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Pr="008E3E5F" w:rsidRDefault="008F7A60" w:rsidP="001627D1">
      <w:pPr>
        <w:spacing w:after="120"/>
        <w:ind w:firstLine="0"/>
        <w:jc w:val="center"/>
      </w:pPr>
      <w:r w:rsidRPr="008E3E5F">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8E3E5F" w:rsidRDefault="001627D1" w:rsidP="001627D1">
      <w:pPr>
        <w:spacing w:after="120"/>
        <w:ind w:firstLine="0"/>
        <w:jc w:val="center"/>
        <w:rPr>
          <w:rFonts w:cs="Times New Roman"/>
          <w:b/>
          <w:sz w:val="32"/>
          <w:szCs w:val="30"/>
        </w:rPr>
      </w:pPr>
      <w:r w:rsidRPr="008E3E5F">
        <w:rPr>
          <w:rFonts w:cs="Times New Roman"/>
          <w:b/>
          <w:sz w:val="32"/>
          <w:szCs w:val="30"/>
        </w:rPr>
        <w:t>KAUNO TECHNOLOGIJOS UNIVERSITETAS</w:t>
      </w:r>
    </w:p>
    <w:p w:rsidR="001627D1" w:rsidRPr="008E3E5F" w:rsidRDefault="001627D1" w:rsidP="001627D1">
      <w:pPr>
        <w:spacing w:after="120"/>
        <w:ind w:firstLine="0"/>
        <w:jc w:val="center"/>
        <w:rPr>
          <w:rFonts w:cs="Times New Roman"/>
          <w:b/>
          <w:sz w:val="28"/>
          <w:szCs w:val="28"/>
        </w:rPr>
      </w:pPr>
      <w:r w:rsidRPr="008E3E5F">
        <w:rPr>
          <w:rFonts w:cs="Times New Roman"/>
          <w:b/>
          <w:sz w:val="28"/>
          <w:szCs w:val="28"/>
        </w:rPr>
        <w:t>INFORMATIKOS FAKULTETAS</w:t>
      </w:r>
    </w:p>
    <w:p w:rsidR="001627D1" w:rsidRPr="008E3E5F" w:rsidRDefault="001627D1" w:rsidP="001627D1">
      <w:pPr>
        <w:spacing w:after="120"/>
        <w:ind w:firstLine="0"/>
        <w:jc w:val="center"/>
        <w:rPr>
          <w:rFonts w:cs="Times New Roman"/>
          <w:b/>
          <w:sz w:val="32"/>
          <w:szCs w:val="30"/>
        </w:rPr>
      </w:pPr>
    </w:p>
    <w:p w:rsidR="001627D1" w:rsidRPr="008E3E5F" w:rsidRDefault="001627D1" w:rsidP="003E796B">
      <w:pPr>
        <w:spacing w:after="120"/>
        <w:ind w:firstLine="0"/>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28"/>
          <w:szCs w:val="28"/>
        </w:rPr>
      </w:pPr>
      <w:r w:rsidRPr="008E3E5F">
        <w:rPr>
          <w:rFonts w:cs="Times New Roman"/>
          <w:b/>
          <w:sz w:val="28"/>
          <w:szCs w:val="28"/>
        </w:rPr>
        <w:t xml:space="preserve">Mantas </w:t>
      </w:r>
      <w:proofErr w:type="spellStart"/>
      <w:r w:rsidRPr="008E3E5F">
        <w:rPr>
          <w:rFonts w:cs="Times New Roman"/>
          <w:b/>
          <w:sz w:val="28"/>
          <w:szCs w:val="28"/>
        </w:rPr>
        <w:t>Zambacevičius</w:t>
      </w:r>
      <w:proofErr w:type="spellEnd"/>
      <w:r w:rsidR="003E796B" w:rsidRPr="008E3E5F">
        <w:rPr>
          <w:rFonts w:cs="Times New Roman"/>
          <w:b/>
          <w:sz w:val="28"/>
          <w:szCs w:val="28"/>
        </w:rPr>
        <w:t xml:space="preserve"> IFF-4/1</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Ignas Savickas IFF-4/2</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Ernestas Venckus IFF-4/3</w:t>
      </w:r>
    </w:p>
    <w:p w:rsidR="003E796B" w:rsidRPr="008E3E5F" w:rsidRDefault="003E796B" w:rsidP="003E796B">
      <w:pPr>
        <w:spacing w:after="120"/>
        <w:ind w:firstLine="0"/>
        <w:jc w:val="center"/>
        <w:rPr>
          <w:rFonts w:cs="Times New Roman"/>
          <w:b/>
          <w:sz w:val="28"/>
          <w:szCs w:val="28"/>
        </w:rPr>
      </w:pPr>
      <w:r w:rsidRPr="008E3E5F">
        <w:rPr>
          <w:rFonts w:cs="Times New Roman"/>
          <w:b/>
          <w:sz w:val="28"/>
          <w:szCs w:val="28"/>
        </w:rPr>
        <w:t>Žilvinas Abromavičius IFF-4/3</w:t>
      </w: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32"/>
          <w:szCs w:val="30"/>
        </w:rPr>
      </w:pPr>
      <w:r w:rsidRPr="008E3E5F">
        <w:rPr>
          <w:rFonts w:cs="Times New Roman"/>
          <w:b/>
          <w:sz w:val="32"/>
          <w:szCs w:val="30"/>
        </w:rPr>
        <w:t>Kino Pasaulis</w:t>
      </w:r>
    </w:p>
    <w:p w:rsidR="001627D1" w:rsidRPr="008E3E5F" w:rsidRDefault="00A97B6C" w:rsidP="003E796B">
      <w:pPr>
        <w:spacing w:after="120"/>
        <w:ind w:firstLine="0"/>
        <w:jc w:val="center"/>
        <w:rPr>
          <w:rFonts w:cs="Times New Roman"/>
          <w:sz w:val="28"/>
          <w:szCs w:val="28"/>
        </w:rPr>
      </w:pPr>
      <w:r w:rsidRPr="008E3E5F">
        <w:rPr>
          <w:rFonts w:cs="Times New Roman"/>
          <w:sz w:val="28"/>
          <w:szCs w:val="28"/>
        </w:rPr>
        <w:t>Projektas</w:t>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right"/>
        <w:rPr>
          <w:rFonts w:cs="Times New Roman"/>
          <w:b/>
          <w:szCs w:val="24"/>
        </w:rPr>
      </w:pPr>
      <w:r w:rsidRPr="008E3E5F">
        <w:rPr>
          <w:rFonts w:cs="Times New Roman"/>
          <w:b/>
          <w:szCs w:val="24"/>
        </w:rPr>
        <w:t>Dėstytojas</w:t>
      </w:r>
      <w:r w:rsidRPr="008E3E5F">
        <w:rPr>
          <w:rFonts w:cs="Times New Roman"/>
          <w:b/>
          <w:szCs w:val="24"/>
        </w:rPr>
        <w:tab/>
      </w:r>
      <w:r w:rsidRPr="008E3E5F">
        <w:rPr>
          <w:rFonts w:cs="Times New Roman"/>
          <w:b/>
          <w:szCs w:val="24"/>
        </w:rPr>
        <w:tab/>
      </w:r>
    </w:p>
    <w:p w:rsidR="001627D1" w:rsidRPr="008E3E5F" w:rsidRDefault="001627D1" w:rsidP="001627D1">
      <w:pPr>
        <w:spacing w:after="120"/>
        <w:ind w:firstLine="0"/>
        <w:jc w:val="right"/>
        <w:rPr>
          <w:rFonts w:cs="Times New Roman"/>
          <w:szCs w:val="24"/>
        </w:rPr>
      </w:pPr>
      <w:r w:rsidRPr="008E3E5F">
        <w:rPr>
          <w:rFonts w:cs="Times New Roman"/>
          <w:szCs w:val="24"/>
        </w:rPr>
        <w:t>Doc. dr. Sigitas Drąsutis</w:t>
      </w:r>
      <w:r w:rsidRPr="008E3E5F">
        <w:rPr>
          <w:rFonts w:cs="Times New Roman"/>
          <w:szCs w:val="24"/>
        </w:rPr>
        <w:tab/>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3E796B">
      <w:pPr>
        <w:spacing w:after="120"/>
        <w:ind w:firstLine="0"/>
        <w:jc w:val="center"/>
        <w:rPr>
          <w:rFonts w:cs="Times New Roman"/>
          <w:b/>
          <w:szCs w:val="24"/>
        </w:rPr>
      </w:pPr>
      <w:r w:rsidRPr="008E3E5F">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Content>
        <w:p w:rsidR="001C1754" w:rsidRPr="008E3E5F" w:rsidRDefault="001C1754" w:rsidP="001C1754">
          <w:pPr>
            <w:pStyle w:val="Turinioantrat"/>
          </w:pPr>
          <w:r w:rsidRPr="008E3E5F">
            <w:t>Turinio lentelė</w:t>
          </w:r>
        </w:p>
        <w:p w:rsidR="00F25291" w:rsidRDefault="001C1754">
          <w:pPr>
            <w:pStyle w:val="Turinys1"/>
            <w:tabs>
              <w:tab w:val="right" w:leader="dot" w:pos="9344"/>
            </w:tabs>
            <w:rPr>
              <w:rFonts w:asciiTheme="minorHAnsi" w:eastAsiaTheme="minorEastAsia" w:hAnsiTheme="minorHAnsi"/>
              <w:noProof/>
              <w:sz w:val="22"/>
              <w:lang w:eastAsia="lt-LT"/>
            </w:rPr>
          </w:pPr>
          <w:r w:rsidRPr="008E3E5F">
            <w:fldChar w:fldCharType="begin"/>
          </w:r>
          <w:r w:rsidRPr="008E3E5F">
            <w:instrText xml:space="preserve"> TOC \o "1-3" \h \z \u </w:instrText>
          </w:r>
          <w:r w:rsidRPr="008E3E5F">
            <w:fldChar w:fldCharType="separate"/>
          </w:r>
          <w:hyperlink w:anchor="_Toc483577108" w:history="1">
            <w:r w:rsidR="00F25291" w:rsidRPr="005431B3">
              <w:rPr>
                <w:rStyle w:val="Hipersaitas"/>
                <w:noProof/>
              </w:rPr>
              <w:t>Terminų ir santraukų žodynas</w:t>
            </w:r>
            <w:r w:rsidR="00F25291">
              <w:rPr>
                <w:noProof/>
                <w:webHidden/>
              </w:rPr>
              <w:tab/>
            </w:r>
            <w:r w:rsidR="00F25291">
              <w:rPr>
                <w:noProof/>
                <w:webHidden/>
              </w:rPr>
              <w:fldChar w:fldCharType="begin"/>
            </w:r>
            <w:r w:rsidR="00F25291">
              <w:rPr>
                <w:noProof/>
                <w:webHidden/>
              </w:rPr>
              <w:instrText xml:space="preserve"> PAGEREF _Toc483577108 \h </w:instrText>
            </w:r>
            <w:r w:rsidR="00F25291">
              <w:rPr>
                <w:noProof/>
                <w:webHidden/>
              </w:rPr>
            </w:r>
            <w:r w:rsidR="00F25291">
              <w:rPr>
                <w:noProof/>
                <w:webHidden/>
              </w:rPr>
              <w:fldChar w:fldCharType="separate"/>
            </w:r>
            <w:r w:rsidR="00F25291">
              <w:rPr>
                <w:noProof/>
                <w:webHidden/>
              </w:rPr>
              <w:t>4</w:t>
            </w:r>
            <w:r w:rsidR="00F25291">
              <w:rPr>
                <w:noProof/>
                <w:webHidden/>
              </w:rPr>
              <w:fldChar w:fldCharType="end"/>
            </w:r>
          </w:hyperlink>
        </w:p>
        <w:p w:rsidR="00F25291" w:rsidRDefault="00F25291">
          <w:pPr>
            <w:pStyle w:val="Turinys1"/>
            <w:tabs>
              <w:tab w:val="right" w:leader="dot" w:pos="9344"/>
            </w:tabs>
            <w:rPr>
              <w:rFonts w:asciiTheme="minorHAnsi" w:eastAsiaTheme="minorEastAsia" w:hAnsiTheme="minorHAnsi"/>
              <w:noProof/>
              <w:sz w:val="22"/>
              <w:lang w:eastAsia="lt-LT"/>
            </w:rPr>
          </w:pPr>
          <w:hyperlink w:anchor="_Toc483577109" w:history="1">
            <w:r w:rsidRPr="005431B3">
              <w:rPr>
                <w:rStyle w:val="Hipersaitas"/>
                <w:noProof/>
              </w:rPr>
              <w:t>Įvadas</w:t>
            </w:r>
            <w:r>
              <w:rPr>
                <w:noProof/>
                <w:webHidden/>
              </w:rPr>
              <w:tab/>
            </w:r>
            <w:r>
              <w:rPr>
                <w:noProof/>
                <w:webHidden/>
              </w:rPr>
              <w:fldChar w:fldCharType="begin"/>
            </w:r>
            <w:r>
              <w:rPr>
                <w:noProof/>
                <w:webHidden/>
              </w:rPr>
              <w:instrText xml:space="preserve"> PAGEREF _Toc483577109 \h </w:instrText>
            </w:r>
            <w:r>
              <w:rPr>
                <w:noProof/>
                <w:webHidden/>
              </w:rPr>
            </w:r>
            <w:r>
              <w:rPr>
                <w:noProof/>
                <w:webHidden/>
              </w:rPr>
              <w:fldChar w:fldCharType="separate"/>
            </w:r>
            <w:r>
              <w:rPr>
                <w:noProof/>
                <w:webHidden/>
              </w:rPr>
              <w:t>5</w:t>
            </w:r>
            <w:r>
              <w:rPr>
                <w:noProof/>
                <w:webHidden/>
              </w:rPr>
              <w:fldChar w:fldCharType="end"/>
            </w:r>
          </w:hyperlink>
        </w:p>
        <w:p w:rsidR="00F25291" w:rsidRDefault="00F25291">
          <w:pPr>
            <w:pStyle w:val="Turinys1"/>
            <w:tabs>
              <w:tab w:val="left" w:pos="1100"/>
              <w:tab w:val="right" w:leader="dot" w:pos="9344"/>
            </w:tabs>
            <w:rPr>
              <w:rFonts w:asciiTheme="minorHAnsi" w:eastAsiaTheme="minorEastAsia" w:hAnsiTheme="minorHAnsi"/>
              <w:noProof/>
              <w:sz w:val="22"/>
              <w:lang w:eastAsia="lt-LT"/>
            </w:rPr>
          </w:pPr>
          <w:hyperlink w:anchor="_Toc483577110" w:history="1">
            <w:r w:rsidRPr="005431B3">
              <w:rPr>
                <w:rStyle w:val="Hipersaitas"/>
                <w:noProof/>
              </w:rPr>
              <w:t>1.</w:t>
            </w:r>
            <w:r>
              <w:rPr>
                <w:rFonts w:asciiTheme="minorHAnsi" w:eastAsiaTheme="minorEastAsia" w:hAnsiTheme="minorHAnsi"/>
                <w:noProof/>
                <w:sz w:val="22"/>
                <w:lang w:eastAsia="lt-LT"/>
              </w:rPr>
              <w:tab/>
            </w:r>
            <w:r w:rsidRPr="005431B3">
              <w:rPr>
                <w:rStyle w:val="Hipersaitas"/>
                <w:noProof/>
              </w:rPr>
              <w:t>Analizė</w:t>
            </w:r>
            <w:r>
              <w:rPr>
                <w:noProof/>
                <w:webHidden/>
              </w:rPr>
              <w:tab/>
            </w:r>
            <w:r>
              <w:rPr>
                <w:noProof/>
                <w:webHidden/>
              </w:rPr>
              <w:fldChar w:fldCharType="begin"/>
            </w:r>
            <w:r>
              <w:rPr>
                <w:noProof/>
                <w:webHidden/>
              </w:rPr>
              <w:instrText xml:space="preserve"> PAGEREF _Toc483577110 \h </w:instrText>
            </w:r>
            <w:r>
              <w:rPr>
                <w:noProof/>
                <w:webHidden/>
              </w:rPr>
            </w:r>
            <w:r>
              <w:rPr>
                <w:noProof/>
                <w:webHidden/>
              </w:rPr>
              <w:fldChar w:fldCharType="separate"/>
            </w:r>
            <w:r>
              <w:rPr>
                <w:noProof/>
                <w:webHidden/>
              </w:rPr>
              <w:t>6</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11" w:history="1">
            <w:r w:rsidRPr="005431B3">
              <w:rPr>
                <w:rStyle w:val="Hipersaitas"/>
                <w:noProof/>
              </w:rPr>
              <w:t>1.1.</w:t>
            </w:r>
            <w:r>
              <w:rPr>
                <w:rFonts w:asciiTheme="minorHAnsi" w:eastAsiaTheme="minorEastAsia" w:hAnsiTheme="minorHAnsi"/>
                <w:noProof/>
                <w:sz w:val="22"/>
                <w:lang w:eastAsia="lt-LT"/>
              </w:rPr>
              <w:tab/>
            </w:r>
            <w:r w:rsidRPr="005431B3">
              <w:rPr>
                <w:rStyle w:val="Hipersaitas"/>
                <w:noProof/>
              </w:rPr>
              <w:t>Esamų sprendimų analizė</w:t>
            </w:r>
            <w:r>
              <w:rPr>
                <w:noProof/>
                <w:webHidden/>
              </w:rPr>
              <w:tab/>
            </w:r>
            <w:r>
              <w:rPr>
                <w:noProof/>
                <w:webHidden/>
              </w:rPr>
              <w:fldChar w:fldCharType="begin"/>
            </w:r>
            <w:r>
              <w:rPr>
                <w:noProof/>
                <w:webHidden/>
              </w:rPr>
              <w:instrText xml:space="preserve"> PAGEREF _Toc483577111 \h </w:instrText>
            </w:r>
            <w:r>
              <w:rPr>
                <w:noProof/>
                <w:webHidden/>
              </w:rPr>
            </w:r>
            <w:r>
              <w:rPr>
                <w:noProof/>
                <w:webHidden/>
              </w:rPr>
              <w:fldChar w:fldCharType="separate"/>
            </w:r>
            <w:r>
              <w:rPr>
                <w:noProof/>
                <w:webHidden/>
              </w:rPr>
              <w:t>6</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12" w:history="1">
            <w:r w:rsidRPr="005431B3">
              <w:rPr>
                <w:rStyle w:val="Hipersaitas"/>
                <w:noProof/>
              </w:rPr>
              <w:t>1.1.1.</w:t>
            </w:r>
            <w:r>
              <w:rPr>
                <w:rFonts w:asciiTheme="minorHAnsi" w:eastAsiaTheme="minorEastAsia" w:hAnsiTheme="minorHAnsi"/>
                <w:noProof/>
                <w:sz w:val="22"/>
                <w:lang w:eastAsia="lt-LT"/>
              </w:rPr>
              <w:tab/>
            </w:r>
            <w:r w:rsidRPr="005431B3">
              <w:rPr>
                <w:rStyle w:val="Hipersaitas"/>
                <w:noProof/>
              </w:rPr>
              <w:t>Forum Cinemas</w:t>
            </w:r>
            <w:r>
              <w:rPr>
                <w:noProof/>
                <w:webHidden/>
              </w:rPr>
              <w:tab/>
            </w:r>
            <w:r>
              <w:rPr>
                <w:noProof/>
                <w:webHidden/>
              </w:rPr>
              <w:fldChar w:fldCharType="begin"/>
            </w:r>
            <w:r>
              <w:rPr>
                <w:noProof/>
                <w:webHidden/>
              </w:rPr>
              <w:instrText xml:space="preserve"> PAGEREF _Toc483577112 \h </w:instrText>
            </w:r>
            <w:r>
              <w:rPr>
                <w:noProof/>
                <w:webHidden/>
              </w:rPr>
            </w:r>
            <w:r>
              <w:rPr>
                <w:noProof/>
                <w:webHidden/>
              </w:rPr>
              <w:fldChar w:fldCharType="separate"/>
            </w:r>
            <w:r>
              <w:rPr>
                <w:noProof/>
                <w:webHidden/>
              </w:rPr>
              <w:t>6</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13" w:history="1">
            <w:r w:rsidRPr="005431B3">
              <w:rPr>
                <w:rStyle w:val="Hipersaitas"/>
                <w:noProof/>
              </w:rPr>
              <w:t>1.1.2.</w:t>
            </w:r>
            <w:r>
              <w:rPr>
                <w:rFonts w:asciiTheme="minorHAnsi" w:eastAsiaTheme="minorEastAsia" w:hAnsiTheme="minorHAnsi"/>
                <w:noProof/>
                <w:sz w:val="22"/>
                <w:lang w:eastAsia="lt-LT"/>
              </w:rPr>
              <w:tab/>
            </w:r>
            <w:r w:rsidRPr="005431B3">
              <w:rPr>
                <w:rStyle w:val="Hipersaitas"/>
                <w:noProof/>
              </w:rPr>
              <w:t>IMDb (The Internet Movie Database)</w:t>
            </w:r>
            <w:r>
              <w:rPr>
                <w:noProof/>
                <w:webHidden/>
              </w:rPr>
              <w:tab/>
            </w:r>
            <w:r>
              <w:rPr>
                <w:noProof/>
                <w:webHidden/>
              </w:rPr>
              <w:fldChar w:fldCharType="begin"/>
            </w:r>
            <w:r>
              <w:rPr>
                <w:noProof/>
                <w:webHidden/>
              </w:rPr>
              <w:instrText xml:space="preserve"> PAGEREF _Toc483577113 \h </w:instrText>
            </w:r>
            <w:r>
              <w:rPr>
                <w:noProof/>
                <w:webHidden/>
              </w:rPr>
            </w:r>
            <w:r>
              <w:rPr>
                <w:noProof/>
                <w:webHidden/>
              </w:rPr>
              <w:fldChar w:fldCharType="separate"/>
            </w:r>
            <w:r>
              <w:rPr>
                <w:noProof/>
                <w:webHidden/>
              </w:rPr>
              <w:t>7</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14" w:history="1">
            <w:r w:rsidRPr="005431B3">
              <w:rPr>
                <w:rStyle w:val="Hipersaitas"/>
                <w:noProof/>
              </w:rPr>
              <w:t>1.1.3.</w:t>
            </w:r>
            <w:r>
              <w:rPr>
                <w:rFonts w:asciiTheme="minorHAnsi" w:eastAsiaTheme="minorEastAsia" w:hAnsiTheme="minorHAnsi"/>
                <w:noProof/>
                <w:sz w:val="22"/>
                <w:lang w:eastAsia="lt-LT"/>
              </w:rPr>
              <w:tab/>
            </w:r>
            <w:r w:rsidRPr="005431B3">
              <w:rPr>
                <w:rStyle w:val="Hipersaitas"/>
                <w:noProof/>
              </w:rPr>
              <w:t>Esamų sistemų palyginimas</w:t>
            </w:r>
            <w:r>
              <w:rPr>
                <w:noProof/>
                <w:webHidden/>
              </w:rPr>
              <w:tab/>
            </w:r>
            <w:r>
              <w:rPr>
                <w:noProof/>
                <w:webHidden/>
              </w:rPr>
              <w:fldChar w:fldCharType="begin"/>
            </w:r>
            <w:r>
              <w:rPr>
                <w:noProof/>
                <w:webHidden/>
              </w:rPr>
              <w:instrText xml:space="preserve"> PAGEREF _Toc483577114 \h </w:instrText>
            </w:r>
            <w:r>
              <w:rPr>
                <w:noProof/>
                <w:webHidden/>
              </w:rPr>
            </w:r>
            <w:r>
              <w:rPr>
                <w:noProof/>
                <w:webHidden/>
              </w:rPr>
              <w:fldChar w:fldCharType="separate"/>
            </w:r>
            <w:r>
              <w:rPr>
                <w:noProof/>
                <w:webHidden/>
              </w:rPr>
              <w:t>7</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15" w:history="1">
            <w:r w:rsidRPr="005431B3">
              <w:rPr>
                <w:rStyle w:val="Hipersaitas"/>
                <w:noProof/>
              </w:rPr>
              <w:t>1.2.</w:t>
            </w:r>
            <w:r>
              <w:rPr>
                <w:rFonts w:asciiTheme="minorHAnsi" w:eastAsiaTheme="minorEastAsia" w:hAnsiTheme="minorHAnsi"/>
                <w:noProof/>
                <w:sz w:val="22"/>
                <w:lang w:eastAsia="lt-LT"/>
              </w:rPr>
              <w:tab/>
            </w:r>
            <w:r w:rsidRPr="005431B3">
              <w:rPr>
                <w:rStyle w:val="Hipersaitas"/>
                <w:noProof/>
              </w:rPr>
              <w:t>Technologijų analizė</w:t>
            </w:r>
            <w:r>
              <w:rPr>
                <w:noProof/>
                <w:webHidden/>
              </w:rPr>
              <w:tab/>
            </w:r>
            <w:r>
              <w:rPr>
                <w:noProof/>
                <w:webHidden/>
              </w:rPr>
              <w:fldChar w:fldCharType="begin"/>
            </w:r>
            <w:r>
              <w:rPr>
                <w:noProof/>
                <w:webHidden/>
              </w:rPr>
              <w:instrText xml:space="preserve"> PAGEREF _Toc483577115 \h </w:instrText>
            </w:r>
            <w:r>
              <w:rPr>
                <w:noProof/>
                <w:webHidden/>
              </w:rPr>
            </w:r>
            <w:r>
              <w:rPr>
                <w:noProof/>
                <w:webHidden/>
              </w:rPr>
              <w:fldChar w:fldCharType="separate"/>
            </w:r>
            <w:r>
              <w:rPr>
                <w:noProof/>
                <w:webHidden/>
              </w:rPr>
              <w:t>8</w:t>
            </w:r>
            <w:r>
              <w:rPr>
                <w:noProof/>
                <w:webHidden/>
              </w:rPr>
              <w:fldChar w:fldCharType="end"/>
            </w:r>
          </w:hyperlink>
        </w:p>
        <w:p w:rsidR="00F25291" w:rsidRDefault="00F25291">
          <w:pPr>
            <w:pStyle w:val="Turinys1"/>
            <w:tabs>
              <w:tab w:val="left" w:pos="1100"/>
              <w:tab w:val="right" w:leader="dot" w:pos="9344"/>
            </w:tabs>
            <w:rPr>
              <w:rFonts w:asciiTheme="minorHAnsi" w:eastAsiaTheme="minorEastAsia" w:hAnsiTheme="minorHAnsi"/>
              <w:noProof/>
              <w:sz w:val="22"/>
              <w:lang w:eastAsia="lt-LT"/>
            </w:rPr>
          </w:pPr>
          <w:hyperlink w:anchor="_Toc483577116" w:history="1">
            <w:r w:rsidRPr="005431B3">
              <w:rPr>
                <w:rStyle w:val="Hipersaitas"/>
                <w:noProof/>
              </w:rPr>
              <w:t>2.</w:t>
            </w:r>
            <w:r>
              <w:rPr>
                <w:rFonts w:asciiTheme="minorHAnsi" w:eastAsiaTheme="minorEastAsia" w:hAnsiTheme="minorHAnsi"/>
                <w:noProof/>
                <w:sz w:val="22"/>
                <w:lang w:eastAsia="lt-LT"/>
              </w:rPr>
              <w:tab/>
            </w:r>
            <w:r w:rsidRPr="005431B3">
              <w:rPr>
                <w:rStyle w:val="Hipersaitas"/>
                <w:noProof/>
              </w:rPr>
              <w:t>Projektas</w:t>
            </w:r>
            <w:r>
              <w:rPr>
                <w:noProof/>
                <w:webHidden/>
              </w:rPr>
              <w:tab/>
            </w:r>
            <w:r>
              <w:rPr>
                <w:noProof/>
                <w:webHidden/>
              </w:rPr>
              <w:fldChar w:fldCharType="begin"/>
            </w:r>
            <w:r>
              <w:rPr>
                <w:noProof/>
                <w:webHidden/>
              </w:rPr>
              <w:instrText xml:space="preserve"> PAGEREF _Toc483577116 \h </w:instrText>
            </w:r>
            <w:r>
              <w:rPr>
                <w:noProof/>
                <w:webHidden/>
              </w:rPr>
            </w:r>
            <w:r>
              <w:rPr>
                <w:noProof/>
                <w:webHidden/>
              </w:rPr>
              <w:fldChar w:fldCharType="separate"/>
            </w:r>
            <w:r>
              <w:rPr>
                <w:noProof/>
                <w:webHidden/>
              </w:rPr>
              <w:t>9</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17" w:history="1">
            <w:r w:rsidRPr="005431B3">
              <w:rPr>
                <w:rStyle w:val="Hipersaitas"/>
                <w:noProof/>
              </w:rPr>
              <w:t>2.1.</w:t>
            </w:r>
            <w:r>
              <w:rPr>
                <w:rFonts w:asciiTheme="minorHAnsi" w:eastAsiaTheme="minorEastAsia" w:hAnsiTheme="minorHAnsi"/>
                <w:noProof/>
                <w:sz w:val="22"/>
                <w:lang w:eastAsia="lt-LT"/>
              </w:rPr>
              <w:tab/>
            </w:r>
            <w:r w:rsidRPr="005431B3">
              <w:rPr>
                <w:rStyle w:val="Hipersaitas"/>
                <w:noProof/>
              </w:rPr>
              <w:t>Funkciniai reikalavimai sistemai</w:t>
            </w:r>
            <w:r>
              <w:rPr>
                <w:noProof/>
                <w:webHidden/>
              </w:rPr>
              <w:tab/>
            </w:r>
            <w:r>
              <w:rPr>
                <w:noProof/>
                <w:webHidden/>
              </w:rPr>
              <w:fldChar w:fldCharType="begin"/>
            </w:r>
            <w:r>
              <w:rPr>
                <w:noProof/>
                <w:webHidden/>
              </w:rPr>
              <w:instrText xml:space="preserve"> PAGEREF _Toc483577117 \h </w:instrText>
            </w:r>
            <w:r>
              <w:rPr>
                <w:noProof/>
                <w:webHidden/>
              </w:rPr>
            </w:r>
            <w:r>
              <w:rPr>
                <w:noProof/>
                <w:webHidden/>
              </w:rPr>
              <w:fldChar w:fldCharType="separate"/>
            </w:r>
            <w:r>
              <w:rPr>
                <w:noProof/>
                <w:webHidden/>
              </w:rPr>
              <w:t>9</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18" w:history="1">
            <w:r w:rsidRPr="005431B3">
              <w:rPr>
                <w:rStyle w:val="Hipersaitas"/>
                <w:noProof/>
              </w:rPr>
              <w:t>2.2.</w:t>
            </w:r>
            <w:r>
              <w:rPr>
                <w:rFonts w:asciiTheme="minorHAnsi" w:eastAsiaTheme="minorEastAsia" w:hAnsiTheme="minorHAnsi"/>
                <w:noProof/>
                <w:sz w:val="22"/>
                <w:lang w:eastAsia="lt-LT"/>
              </w:rPr>
              <w:tab/>
            </w:r>
            <w:r w:rsidRPr="005431B3">
              <w:rPr>
                <w:rStyle w:val="Hipersaitas"/>
                <w:noProof/>
              </w:rPr>
              <w:t>Nefunkciniai reikalavimai sistemai</w:t>
            </w:r>
            <w:r>
              <w:rPr>
                <w:noProof/>
                <w:webHidden/>
              </w:rPr>
              <w:tab/>
            </w:r>
            <w:r>
              <w:rPr>
                <w:noProof/>
                <w:webHidden/>
              </w:rPr>
              <w:fldChar w:fldCharType="begin"/>
            </w:r>
            <w:r>
              <w:rPr>
                <w:noProof/>
                <w:webHidden/>
              </w:rPr>
              <w:instrText xml:space="preserve"> PAGEREF _Toc483577118 \h </w:instrText>
            </w:r>
            <w:r>
              <w:rPr>
                <w:noProof/>
                <w:webHidden/>
              </w:rPr>
            </w:r>
            <w:r>
              <w:rPr>
                <w:noProof/>
                <w:webHidden/>
              </w:rPr>
              <w:fldChar w:fldCharType="separate"/>
            </w:r>
            <w:r>
              <w:rPr>
                <w:noProof/>
                <w:webHidden/>
              </w:rPr>
              <w:t>9</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19" w:history="1">
            <w:r w:rsidRPr="005431B3">
              <w:rPr>
                <w:rStyle w:val="Hipersaitas"/>
                <w:noProof/>
              </w:rPr>
              <w:t>2.3.</w:t>
            </w:r>
            <w:r>
              <w:rPr>
                <w:rFonts w:asciiTheme="minorHAnsi" w:eastAsiaTheme="minorEastAsia" w:hAnsiTheme="minorHAnsi"/>
                <w:noProof/>
                <w:sz w:val="22"/>
                <w:lang w:eastAsia="lt-LT"/>
              </w:rPr>
              <w:tab/>
            </w:r>
            <w:r w:rsidRPr="005431B3">
              <w:rPr>
                <w:rStyle w:val="Hipersaitas"/>
                <w:noProof/>
              </w:rPr>
              <w:t>Duomenų bazės projektas</w:t>
            </w:r>
            <w:r>
              <w:rPr>
                <w:noProof/>
                <w:webHidden/>
              </w:rPr>
              <w:tab/>
            </w:r>
            <w:r>
              <w:rPr>
                <w:noProof/>
                <w:webHidden/>
              </w:rPr>
              <w:fldChar w:fldCharType="begin"/>
            </w:r>
            <w:r>
              <w:rPr>
                <w:noProof/>
                <w:webHidden/>
              </w:rPr>
              <w:instrText xml:space="preserve"> PAGEREF _Toc483577119 \h </w:instrText>
            </w:r>
            <w:r>
              <w:rPr>
                <w:noProof/>
                <w:webHidden/>
              </w:rPr>
            </w:r>
            <w:r>
              <w:rPr>
                <w:noProof/>
                <w:webHidden/>
              </w:rPr>
              <w:fldChar w:fldCharType="separate"/>
            </w:r>
            <w:r>
              <w:rPr>
                <w:noProof/>
                <w:webHidden/>
              </w:rPr>
              <w:t>10</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20" w:history="1">
            <w:r w:rsidRPr="005431B3">
              <w:rPr>
                <w:rStyle w:val="Hipersaitas"/>
                <w:noProof/>
              </w:rPr>
              <w:t>2.4.</w:t>
            </w:r>
            <w:r>
              <w:rPr>
                <w:rFonts w:asciiTheme="minorHAnsi" w:eastAsiaTheme="minorEastAsia" w:hAnsiTheme="minorHAnsi"/>
                <w:noProof/>
                <w:sz w:val="22"/>
                <w:lang w:eastAsia="lt-LT"/>
              </w:rPr>
              <w:tab/>
            </w:r>
            <w:r w:rsidRPr="005431B3">
              <w:rPr>
                <w:rStyle w:val="Hipersaitas"/>
                <w:noProof/>
              </w:rPr>
              <w:t>Konteksto diagrama</w:t>
            </w:r>
            <w:r>
              <w:rPr>
                <w:noProof/>
                <w:webHidden/>
              </w:rPr>
              <w:tab/>
            </w:r>
            <w:r>
              <w:rPr>
                <w:noProof/>
                <w:webHidden/>
              </w:rPr>
              <w:fldChar w:fldCharType="begin"/>
            </w:r>
            <w:r>
              <w:rPr>
                <w:noProof/>
                <w:webHidden/>
              </w:rPr>
              <w:instrText xml:space="preserve"> PAGEREF _Toc483577120 \h </w:instrText>
            </w:r>
            <w:r>
              <w:rPr>
                <w:noProof/>
                <w:webHidden/>
              </w:rPr>
            </w:r>
            <w:r>
              <w:rPr>
                <w:noProof/>
                <w:webHidden/>
              </w:rPr>
              <w:fldChar w:fldCharType="separate"/>
            </w:r>
            <w:r>
              <w:rPr>
                <w:noProof/>
                <w:webHidden/>
              </w:rPr>
              <w:t>10</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21" w:history="1">
            <w:r w:rsidRPr="005431B3">
              <w:rPr>
                <w:rStyle w:val="Hipersaitas"/>
                <w:noProof/>
              </w:rPr>
              <w:t>2.5.</w:t>
            </w:r>
            <w:r>
              <w:rPr>
                <w:rFonts w:asciiTheme="minorHAnsi" w:eastAsiaTheme="minorEastAsia" w:hAnsiTheme="minorHAnsi"/>
                <w:noProof/>
                <w:sz w:val="22"/>
                <w:lang w:eastAsia="lt-LT"/>
              </w:rPr>
              <w:tab/>
            </w:r>
            <w:r w:rsidRPr="005431B3">
              <w:rPr>
                <w:rStyle w:val="Hipersaitas"/>
                <w:noProof/>
              </w:rPr>
              <w:t>UML diagramos</w:t>
            </w:r>
            <w:r>
              <w:rPr>
                <w:noProof/>
                <w:webHidden/>
              </w:rPr>
              <w:tab/>
            </w:r>
            <w:r>
              <w:rPr>
                <w:noProof/>
                <w:webHidden/>
              </w:rPr>
              <w:fldChar w:fldCharType="begin"/>
            </w:r>
            <w:r>
              <w:rPr>
                <w:noProof/>
                <w:webHidden/>
              </w:rPr>
              <w:instrText xml:space="preserve"> PAGEREF _Toc483577121 \h </w:instrText>
            </w:r>
            <w:r>
              <w:rPr>
                <w:noProof/>
                <w:webHidden/>
              </w:rPr>
            </w:r>
            <w:r>
              <w:rPr>
                <w:noProof/>
                <w:webHidden/>
              </w:rPr>
              <w:fldChar w:fldCharType="separate"/>
            </w:r>
            <w:r>
              <w:rPr>
                <w:noProof/>
                <w:webHidden/>
              </w:rPr>
              <w:t>11</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22" w:history="1">
            <w:r w:rsidRPr="005431B3">
              <w:rPr>
                <w:rStyle w:val="Hipersaitas"/>
                <w:noProof/>
              </w:rPr>
              <w:t>2.5.1.</w:t>
            </w:r>
            <w:r>
              <w:rPr>
                <w:rFonts w:asciiTheme="minorHAnsi" w:eastAsiaTheme="minorEastAsia" w:hAnsiTheme="minorHAnsi"/>
                <w:noProof/>
                <w:sz w:val="22"/>
                <w:lang w:eastAsia="lt-LT"/>
              </w:rPr>
              <w:tab/>
            </w:r>
            <w:r w:rsidRPr="005431B3">
              <w:rPr>
                <w:rStyle w:val="Hipersaitas"/>
                <w:noProof/>
              </w:rPr>
              <w:t>Panaudos atvejų diagrama</w:t>
            </w:r>
            <w:r>
              <w:rPr>
                <w:noProof/>
                <w:webHidden/>
              </w:rPr>
              <w:tab/>
            </w:r>
            <w:r>
              <w:rPr>
                <w:noProof/>
                <w:webHidden/>
              </w:rPr>
              <w:fldChar w:fldCharType="begin"/>
            </w:r>
            <w:r>
              <w:rPr>
                <w:noProof/>
                <w:webHidden/>
              </w:rPr>
              <w:instrText xml:space="preserve"> PAGEREF _Toc483577122 \h </w:instrText>
            </w:r>
            <w:r>
              <w:rPr>
                <w:noProof/>
                <w:webHidden/>
              </w:rPr>
            </w:r>
            <w:r>
              <w:rPr>
                <w:noProof/>
                <w:webHidden/>
              </w:rPr>
              <w:fldChar w:fldCharType="separate"/>
            </w:r>
            <w:r>
              <w:rPr>
                <w:noProof/>
                <w:webHidden/>
              </w:rPr>
              <w:t>11</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23" w:history="1">
            <w:r w:rsidRPr="005431B3">
              <w:rPr>
                <w:rStyle w:val="Hipersaitas"/>
                <w:noProof/>
              </w:rPr>
              <w:t>2.5.2.</w:t>
            </w:r>
            <w:r>
              <w:rPr>
                <w:rFonts w:asciiTheme="minorHAnsi" w:eastAsiaTheme="minorEastAsia" w:hAnsiTheme="minorHAnsi"/>
                <w:noProof/>
                <w:sz w:val="22"/>
                <w:lang w:eastAsia="lt-LT"/>
              </w:rPr>
              <w:tab/>
            </w:r>
            <w:r w:rsidRPr="005431B3">
              <w:rPr>
                <w:rStyle w:val="Hipersaitas"/>
                <w:noProof/>
              </w:rPr>
              <w:t>Klasių diagrama</w:t>
            </w:r>
            <w:r>
              <w:rPr>
                <w:noProof/>
                <w:webHidden/>
              </w:rPr>
              <w:tab/>
            </w:r>
            <w:r>
              <w:rPr>
                <w:noProof/>
                <w:webHidden/>
              </w:rPr>
              <w:fldChar w:fldCharType="begin"/>
            </w:r>
            <w:r>
              <w:rPr>
                <w:noProof/>
                <w:webHidden/>
              </w:rPr>
              <w:instrText xml:space="preserve"> PAGEREF _Toc483577123 \h </w:instrText>
            </w:r>
            <w:r>
              <w:rPr>
                <w:noProof/>
                <w:webHidden/>
              </w:rPr>
            </w:r>
            <w:r>
              <w:rPr>
                <w:noProof/>
                <w:webHidden/>
              </w:rPr>
              <w:fldChar w:fldCharType="separate"/>
            </w:r>
            <w:r>
              <w:rPr>
                <w:noProof/>
                <w:webHidden/>
              </w:rPr>
              <w:t>12</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24" w:history="1">
            <w:r w:rsidRPr="005431B3">
              <w:rPr>
                <w:rStyle w:val="Hipersaitas"/>
                <w:noProof/>
              </w:rPr>
              <w:t>2.5.3.</w:t>
            </w:r>
            <w:r>
              <w:rPr>
                <w:rFonts w:asciiTheme="minorHAnsi" w:eastAsiaTheme="minorEastAsia" w:hAnsiTheme="minorHAnsi"/>
                <w:noProof/>
                <w:sz w:val="22"/>
                <w:lang w:eastAsia="lt-LT"/>
              </w:rPr>
              <w:tab/>
            </w:r>
            <w:r w:rsidRPr="005431B3">
              <w:rPr>
                <w:rStyle w:val="Hipersaitas"/>
                <w:noProof/>
              </w:rPr>
              <w:t>Sekų diagramos</w:t>
            </w:r>
            <w:r>
              <w:rPr>
                <w:noProof/>
                <w:webHidden/>
              </w:rPr>
              <w:tab/>
            </w:r>
            <w:r>
              <w:rPr>
                <w:noProof/>
                <w:webHidden/>
              </w:rPr>
              <w:fldChar w:fldCharType="begin"/>
            </w:r>
            <w:r>
              <w:rPr>
                <w:noProof/>
                <w:webHidden/>
              </w:rPr>
              <w:instrText xml:space="preserve"> PAGEREF _Toc483577124 \h </w:instrText>
            </w:r>
            <w:r>
              <w:rPr>
                <w:noProof/>
                <w:webHidden/>
              </w:rPr>
            </w:r>
            <w:r>
              <w:rPr>
                <w:noProof/>
                <w:webHidden/>
              </w:rPr>
              <w:fldChar w:fldCharType="separate"/>
            </w:r>
            <w:r>
              <w:rPr>
                <w:noProof/>
                <w:webHidden/>
              </w:rPr>
              <w:t>12</w:t>
            </w:r>
            <w:r>
              <w:rPr>
                <w:noProof/>
                <w:webHidden/>
              </w:rPr>
              <w:fldChar w:fldCharType="end"/>
            </w:r>
          </w:hyperlink>
        </w:p>
        <w:p w:rsidR="00F25291" w:rsidRDefault="00F25291">
          <w:pPr>
            <w:pStyle w:val="Turinys3"/>
            <w:tabs>
              <w:tab w:val="left" w:pos="2021"/>
              <w:tab w:val="right" w:leader="dot" w:pos="9344"/>
            </w:tabs>
            <w:rPr>
              <w:rFonts w:asciiTheme="minorHAnsi" w:eastAsiaTheme="minorEastAsia" w:hAnsiTheme="minorHAnsi"/>
              <w:noProof/>
              <w:sz w:val="22"/>
              <w:lang w:eastAsia="lt-LT"/>
            </w:rPr>
          </w:pPr>
          <w:hyperlink w:anchor="_Toc483577125" w:history="1">
            <w:r w:rsidRPr="005431B3">
              <w:rPr>
                <w:rStyle w:val="Hipersaitas"/>
                <w:noProof/>
              </w:rPr>
              <w:t>2.5.3.1.</w:t>
            </w:r>
            <w:r>
              <w:rPr>
                <w:rFonts w:asciiTheme="minorHAnsi" w:eastAsiaTheme="minorEastAsia" w:hAnsiTheme="minorHAnsi"/>
                <w:noProof/>
                <w:sz w:val="22"/>
                <w:lang w:eastAsia="lt-LT"/>
              </w:rPr>
              <w:tab/>
            </w:r>
            <w:r w:rsidRPr="005431B3">
              <w:rPr>
                <w:rStyle w:val="Hipersaitas"/>
                <w:noProof/>
              </w:rPr>
              <w:t>Kino kūrėjo posist</w:t>
            </w:r>
            <w:r w:rsidRPr="005431B3">
              <w:rPr>
                <w:rStyle w:val="Hipersaitas"/>
                <w:noProof/>
              </w:rPr>
              <w:t>e</w:t>
            </w:r>
            <w:r w:rsidRPr="005431B3">
              <w:rPr>
                <w:rStyle w:val="Hipersaitas"/>
                <w:noProof/>
              </w:rPr>
              <w:t>mės</w:t>
            </w:r>
            <w:r>
              <w:rPr>
                <w:noProof/>
                <w:webHidden/>
              </w:rPr>
              <w:tab/>
            </w:r>
            <w:r>
              <w:rPr>
                <w:noProof/>
                <w:webHidden/>
              </w:rPr>
              <w:fldChar w:fldCharType="begin"/>
            </w:r>
            <w:r>
              <w:rPr>
                <w:noProof/>
                <w:webHidden/>
              </w:rPr>
              <w:instrText xml:space="preserve"> PAGEREF _Toc483577125 \h </w:instrText>
            </w:r>
            <w:r>
              <w:rPr>
                <w:noProof/>
                <w:webHidden/>
              </w:rPr>
            </w:r>
            <w:r>
              <w:rPr>
                <w:noProof/>
                <w:webHidden/>
              </w:rPr>
              <w:fldChar w:fldCharType="separate"/>
            </w:r>
            <w:r>
              <w:rPr>
                <w:noProof/>
                <w:webHidden/>
              </w:rPr>
              <w:t>12</w:t>
            </w:r>
            <w:r>
              <w:rPr>
                <w:noProof/>
                <w:webHidden/>
              </w:rPr>
              <w:fldChar w:fldCharType="end"/>
            </w:r>
          </w:hyperlink>
        </w:p>
        <w:p w:rsidR="00F25291" w:rsidRDefault="00F25291">
          <w:pPr>
            <w:pStyle w:val="Turinys1"/>
            <w:tabs>
              <w:tab w:val="left" w:pos="1100"/>
              <w:tab w:val="right" w:leader="dot" w:pos="9344"/>
            </w:tabs>
            <w:rPr>
              <w:rFonts w:asciiTheme="minorHAnsi" w:eastAsiaTheme="minorEastAsia" w:hAnsiTheme="minorHAnsi"/>
              <w:noProof/>
              <w:sz w:val="22"/>
              <w:lang w:eastAsia="lt-LT"/>
            </w:rPr>
          </w:pPr>
          <w:hyperlink w:anchor="_Toc483577126" w:history="1">
            <w:r w:rsidRPr="005431B3">
              <w:rPr>
                <w:rStyle w:val="Hipersaitas"/>
                <w:noProof/>
              </w:rPr>
              <w:t>3.</w:t>
            </w:r>
            <w:r>
              <w:rPr>
                <w:rFonts w:asciiTheme="minorHAnsi" w:eastAsiaTheme="minorEastAsia" w:hAnsiTheme="minorHAnsi"/>
                <w:noProof/>
                <w:sz w:val="22"/>
                <w:lang w:eastAsia="lt-LT"/>
              </w:rPr>
              <w:tab/>
            </w:r>
            <w:r w:rsidRPr="005431B3">
              <w:rPr>
                <w:rStyle w:val="Hipersaitas"/>
                <w:noProof/>
              </w:rPr>
              <w:t>Vartotojo vadovas</w:t>
            </w:r>
            <w:r>
              <w:rPr>
                <w:noProof/>
                <w:webHidden/>
              </w:rPr>
              <w:tab/>
            </w:r>
            <w:r>
              <w:rPr>
                <w:noProof/>
                <w:webHidden/>
              </w:rPr>
              <w:fldChar w:fldCharType="begin"/>
            </w:r>
            <w:r>
              <w:rPr>
                <w:noProof/>
                <w:webHidden/>
              </w:rPr>
              <w:instrText xml:space="preserve"> PAGEREF _Toc483577126 \h </w:instrText>
            </w:r>
            <w:r>
              <w:rPr>
                <w:noProof/>
                <w:webHidden/>
              </w:rPr>
            </w:r>
            <w:r>
              <w:rPr>
                <w:noProof/>
                <w:webHidden/>
              </w:rPr>
              <w:fldChar w:fldCharType="separate"/>
            </w:r>
            <w:r>
              <w:rPr>
                <w:noProof/>
                <w:webHidden/>
              </w:rPr>
              <w:t>33</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27" w:history="1">
            <w:r w:rsidRPr="005431B3">
              <w:rPr>
                <w:rStyle w:val="Hipersaitas"/>
                <w:noProof/>
              </w:rPr>
              <w:t>3.1.</w:t>
            </w:r>
            <w:r>
              <w:rPr>
                <w:rFonts w:asciiTheme="minorHAnsi" w:eastAsiaTheme="minorEastAsia" w:hAnsiTheme="minorHAnsi"/>
                <w:noProof/>
                <w:sz w:val="22"/>
                <w:lang w:eastAsia="lt-LT"/>
              </w:rPr>
              <w:tab/>
            </w:r>
            <w:r w:rsidRPr="005431B3">
              <w:rPr>
                <w:rStyle w:val="Hipersaitas"/>
                <w:noProof/>
              </w:rPr>
              <w:t>Kino kūrėjo paskyros vadovas</w:t>
            </w:r>
            <w:r>
              <w:rPr>
                <w:noProof/>
                <w:webHidden/>
              </w:rPr>
              <w:tab/>
            </w:r>
            <w:r>
              <w:rPr>
                <w:noProof/>
                <w:webHidden/>
              </w:rPr>
              <w:fldChar w:fldCharType="begin"/>
            </w:r>
            <w:r>
              <w:rPr>
                <w:noProof/>
                <w:webHidden/>
              </w:rPr>
              <w:instrText xml:space="preserve"> PAGEREF _Toc483577127 \h </w:instrText>
            </w:r>
            <w:r>
              <w:rPr>
                <w:noProof/>
                <w:webHidden/>
              </w:rPr>
            </w:r>
            <w:r>
              <w:rPr>
                <w:noProof/>
                <w:webHidden/>
              </w:rPr>
              <w:fldChar w:fldCharType="separate"/>
            </w:r>
            <w:r>
              <w:rPr>
                <w:noProof/>
                <w:webHidden/>
              </w:rPr>
              <w:t>33</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28" w:history="1">
            <w:r w:rsidRPr="005431B3">
              <w:rPr>
                <w:rStyle w:val="Hipersaitas"/>
                <w:noProof/>
              </w:rPr>
              <w:t>3.1.1.</w:t>
            </w:r>
            <w:r>
              <w:rPr>
                <w:rFonts w:asciiTheme="minorHAnsi" w:eastAsiaTheme="minorEastAsia" w:hAnsiTheme="minorHAnsi"/>
                <w:noProof/>
                <w:sz w:val="22"/>
                <w:lang w:eastAsia="lt-LT"/>
              </w:rPr>
              <w:tab/>
            </w:r>
            <w:r w:rsidRPr="005431B3">
              <w:rPr>
                <w:rStyle w:val="Hipersaitas"/>
                <w:noProof/>
              </w:rPr>
              <w:t>Registracija</w:t>
            </w:r>
            <w:r>
              <w:rPr>
                <w:noProof/>
                <w:webHidden/>
              </w:rPr>
              <w:tab/>
            </w:r>
            <w:r>
              <w:rPr>
                <w:noProof/>
                <w:webHidden/>
              </w:rPr>
              <w:fldChar w:fldCharType="begin"/>
            </w:r>
            <w:r>
              <w:rPr>
                <w:noProof/>
                <w:webHidden/>
              </w:rPr>
              <w:instrText xml:space="preserve"> PAGEREF _Toc483577128 \h </w:instrText>
            </w:r>
            <w:r>
              <w:rPr>
                <w:noProof/>
                <w:webHidden/>
              </w:rPr>
            </w:r>
            <w:r>
              <w:rPr>
                <w:noProof/>
                <w:webHidden/>
              </w:rPr>
              <w:fldChar w:fldCharType="separate"/>
            </w:r>
            <w:r>
              <w:rPr>
                <w:noProof/>
                <w:webHidden/>
              </w:rPr>
              <w:t>33</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29" w:history="1">
            <w:r w:rsidRPr="005431B3">
              <w:rPr>
                <w:rStyle w:val="Hipersaitas"/>
                <w:noProof/>
              </w:rPr>
              <w:t>3.1.2.</w:t>
            </w:r>
            <w:r>
              <w:rPr>
                <w:rFonts w:asciiTheme="minorHAnsi" w:eastAsiaTheme="minorEastAsia" w:hAnsiTheme="minorHAnsi"/>
                <w:noProof/>
                <w:sz w:val="22"/>
                <w:lang w:eastAsia="lt-LT"/>
              </w:rPr>
              <w:tab/>
            </w:r>
            <w:r w:rsidRPr="005431B3">
              <w:rPr>
                <w:rStyle w:val="Hipersaitas"/>
                <w:noProof/>
              </w:rPr>
              <w:t>Patvirtinti veiklą filme</w:t>
            </w:r>
            <w:r>
              <w:rPr>
                <w:noProof/>
                <w:webHidden/>
              </w:rPr>
              <w:tab/>
            </w:r>
            <w:r>
              <w:rPr>
                <w:noProof/>
                <w:webHidden/>
              </w:rPr>
              <w:fldChar w:fldCharType="begin"/>
            </w:r>
            <w:r>
              <w:rPr>
                <w:noProof/>
                <w:webHidden/>
              </w:rPr>
              <w:instrText xml:space="preserve"> PAGEREF _Toc483577129 \h </w:instrText>
            </w:r>
            <w:r>
              <w:rPr>
                <w:noProof/>
                <w:webHidden/>
              </w:rPr>
            </w:r>
            <w:r>
              <w:rPr>
                <w:noProof/>
                <w:webHidden/>
              </w:rPr>
              <w:fldChar w:fldCharType="separate"/>
            </w:r>
            <w:r>
              <w:rPr>
                <w:noProof/>
                <w:webHidden/>
              </w:rPr>
              <w:t>34</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30" w:history="1">
            <w:r w:rsidRPr="005431B3">
              <w:rPr>
                <w:rStyle w:val="Hipersaitas"/>
                <w:noProof/>
              </w:rPr>
              <w:t>3.1.3.</w:t>
            </w:r>
            <w:r>
              <w:rPr>
                <w:rFonts w:asciiTheme="minorHAnsi" w:eastAsiaTheme="minorEastAsia" w:hAnsiTheme="minorHAnsi"/>
                <w:noProof/>
                <w:sz w:val="22"/>
                <w:lang w:eastAsia="lt-LT"/>
              </w:rPr>
              <w:tab/>
            </w:r>
            <w:r w:rsidRPr="005431B3">
              <w:rPr>
                <w:rStyle w:val="Hipersaitas"/>
                <w:noProof/>
              </w:rPr>
              <w:t>Peržiūrėti bei atsakyti į darbo skelbimus</w:t>
            </w:r>
            <w:r>
              <w:rPr>
                <w:noProof/>
                <w:webHidden/>
              </w:rPr>
              <w:tab/>
            </w:r>
            <w:r>
              <w:rPr>
                <w:noProof/>
                <w:webHidden/>
              </w:rPr>
              <w:fldChar w:fldCharType="begin"/>
            </w:r>
            <w:r>
              <w:rPr>
                <w:noProof/>
                <w:webHidden/>
              </w:rPr>
              <w:instrText xml:space="preserve"> PAGEREF _Toc483577130 \h </w:instrText>
            </w:r>
            <w:r>
              <w:rPr>
                <w:noProof/>
                <w:webHidden/>
              </w:rPr>
            </w:r>
            <w:r>
              <w:rPr>
                <w:noProof/>
                <w:webHidden/>
              </w:rPr>
              <w:fldChar w:fldCharType="separate"/>
            </w:r>
            <w:r>
              <w:rPr>
                <w:noProof/>
                <w:webHidden/>
              </w:rPr>
              <w:t>35</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31" w:history="1">
            <w:r w:rsidRPr="005431B3">
              <w:rPr>
                <w:rStyle w:val="Hipersaitas"/>
                <w:noProof/>
              </w:rPr>
              <w:t>3.2.</w:t>
            </w:r>
            <w:r>
              <w:rPr>
                <w:rFonts w:asciiTheme="minorHAnsi" w:eastAsiaTheme="minorEastAsia" w:hAnsiTheme="minorHAnsi"/>
                <w:noProof/>
                <w:sz w:val="22"/>
                <w:lang w:eastAsia="lt-LT"/>
              </w:rPr>
              <w:tab/>
            </w:r>
            <w:r w:rsidRPr="005431B3">
              <w:rPr>
                <w:rStyle w:val="Hipersaitas"/>
                <w:noProof/>
              </w:rPr>
              <w:t>Balsavimų administratoriaus paskyros vadovas</w:t>
            </w:r>
            <w:r>
              <w:rPr>
                <w:noProof/>
                <w:webHidden/>
              </w:rPr>
              <w:tab/>
            </w:r>
            <w:r>
              <w:rPr>
                <w:noProof/>
                <w:webHidden/>
              </w:rPr>
              <w:fldChar w:fldCharType="begin"/>
            </w:r>
            <w:r>
              <w:rPr>
                <w:noProof/>
                <w:webHidden/>
              </w:rPr>
              <w:instrText xml:space="preserve"> PAGEREF _Toc483577131 \h </w:instrText>
            </w:r>
            <w:r>
              <w:rPr>
                <w:noProof/>
                <w:webHidden/>
              </w:rPr>
            </w:r>
            <w:r>
              <w:rPr>
                <w:noProof/>
                <w:webHidden/>
              </w:rPr>
              <w:fldChar w:fldCharType="separate"/>
            </w:r>
            <w:r>
              <w:rPr>
                <w:noProof/>
                <w:webHidden/>
              </w:rPr>
              <w:t>37</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32" w:history="1">
            <w:r w:rsidRPr="005431B3">
              <w:rPr>
                <w:rStyle w:val="Hipersaitas"/>
                <w:noProof/>
              </w:rPr>
              <w:t>3.2.1.</w:t>
            </w:r>
            <w:r>
              <w:rPr>
                <w:rFonts w:asciiTheme="minorHAnsi" w:eastAsiaTheme="minorEastAsia" w:hAnsiTheme="minorHAnsi"/>
                <w:noProof/>
                <w:sz w:val="22"/>
                <w:lang w:eastAsia="lt-LT"/>
              </w:rPr>
              <w:tab/>
            </w:r>
            <w:r w:rsidRPr="005431B3">
              <w:rPr>
                <w:rStyle w:val="Hipersaitas"/>
                <w:noProof/>
              </w:rPr>
              <w:t>Registracija</w:t>
            </w:r>
            <w:r>
              <w:rPr>
                <w:noProof/>
                <w:webHidden/>
              </w:rPr>
              <w:tab/>
            </w:r>
            <w:r>
              <w:rPr>
                <w:noProof/>
                <w:webHidden/>
              </w:rPr>
              <w:fldChar w:fldCharType="begin"/>
            </w:r>
            <w:r>
              <w:rPr>
                <w:noProof/>
                <w:webHidden/>
              </w:rPr>
              <w:instrText xml:space="preserve"> PAGEREF _Toc483577132 \h </w:instrText>
            </w:r>
            <w:r>
              <w:rPr>
                <w:noProof/>
                <w:webHidden/>
              </w:rPr>
            </w:r>
            <w:r>
              <w:rPr>
                <w:noProof/>
                <w:webHidden/>
              </w:rPr>
              <w:fldChar w:fldCharType="separate"/>
            </w:r>
            <w:r>
              <w:rPr>
                <w:noProof/>
                <w:webHidden/>
              </w:rPr>
              <w:t>37</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33" w:history="1">
            <w:r w:rsidRPr="005431B3">
              <w:rPr>
                <w:rStyle w:val="Hipersaitas"/>
                <w:noProof/>
              </w:rPr>
              <w:t>3.2.2.</w:t>
            </w:r>
            <w:r>
              <w:rPr>
                <w:rFonts w:asciiTheme="minorHAnsi" w:eastAsiaTheme="minorEastAsia" w:hAnsiTheme="minorHAnsi"/>
                <w:noProof/>
                <w:sz w:val="22"/>
                <w:lang w:eastAsia="lt-LT"/>
              </w:rPr>
              <w:tab/>
            </w:r>
            <w:r w:rsidRPr="005431B3">
              <w:rPr>
                <w:rStyle w:val="Hipersaitas"/>
                <w:noProof/>
              </w:rPr>
              <w:t>Kurti balsavimą</w:t>
            </w:r>
            <w:r>
              <w:rPr>
                <w:noProof/>
                <w:webHidden/>
              </w:rPr>
              <w:tab/>
            </w:r>
            <w:r>
              <w:rPr>
                <w:noProof/>
                <w:webHidden/>
              </w:rPr>
              <w:fldChar w:fldCharType="begin"/>
            </w:r>
            <w:r>
              <w:rPr>
                <w:noProof/>
                <w:webHidden/>
              </w:rPr>
              <w:instrText xml:space="preserve"> PAGEREF _Toc483577133 \h </w:instrText>
            </w:r>
            <w:r>
              <w:rPr>
                <w:noProof/>
                <w:webHidden/>
              </w:rPr>
            </w:r>
            <w:r>
              <w:rPr>
                <w:noProof/>
                <w:webHidden/>
              </w:rPr>
              <w:fldChar w:fldCharType="separate"/>
            </w:r>
            <w:r>
              <w:rPr>
                <w:noProof/>
                <w:webHidden/>
              </w:rPr>
              <w:t>37</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34" w:history="1">
            <w:r w:rsidRPr="005431B3">
              <w:rPr>
                <w:rStyle w:val="Hipersaitas"/>
                <w:noProof/>
              </w:rPr>
              <w:t>3.2.3.</w:t>
            </w:r>
            <w:r>
              <w:rPr>
                <w:rFonts w:asciiTheme="minorHAnsi" w:eastAsiaTheme="minorEastAsia" w:hAnsiTheme="minorHAnsi"/>
                <w:noProof/>
                <w:sz w:val="22"/>
                <w:lang w:eastAsia="lt-LT"/>
              </w:rPr>
              <w:tab/>
            </w:r>
            <w:r w:rsidRPr="005431B3">
              <w:rPr>
                <w:rStyle w:val="Hipersaitas"/>
                <w:noProof/>
              </w:rPr>
              <w:t>Peržiūrėti sukurtus balsavimus bei pašalinti balsavimą</w:t>
            </w:r>
            <w:r>
              <w:rPr>
                <w:noProof/>
                <w:webHidden/>
              </w:rPr>
              <w:tab/>
            </w:r>
            <w:r>
              <w:rPr>
                <w:noProof/>
                <w:webHidden/>
              </w:rPr>
              <w:fldChar w:fldCharType="begin"/>
            </w:r>
            <w:r>
              <w:rPr>
                <w:noProof/>
                <w:webHidden/>
              </w:rPr>
              <w:instrText xml:space="preserve"> PAGEREF _Toc483577134 \h </w:instrText>
            </w:r>
            <w:r>
              <w:rPr>
                <w:noProof/>
                <w:webHidden/>
              </w:rPr>
            </w:r>
            <w:r>
              <w:rPr>
                <w:noProof/>
                <w:webHidden/>
              </w:rPr>
              <w:fldChar w:fldCharType="separate"/>
            </w:r>
            <w:r>
              <w:rPr>
                <w:noProof/>
                <w:webHidden/>
              </w:rPr>
              <w:t>38</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35" w:history="1">
            <w:r w:rsidRPr="005431B3">
              <w:rPr>
                <w:rStyle w:val="Hipersaitas"/>
                <w:noProof/>
              </w:rPr>
              <w:t>3.3.</w:t>
            </w:r>
            <w:r>
              <w:rPr>
                <w:rFonts w:asciiTheme="minorHAnsi" w:eastAsiaTheme="minorEastAsia" w:hAnsiTheme="minorHAnsi"/>
                <w:noProof/>
                <w:sz w:val="22"/>
                <w:lang w:eastAsia="lt-LT"/>
              </w:rPr>
              <w:tab/>
            </w:r>
            <w:r w:rsidRPr="005431B3">
              <w:rPr>
                <w:rStyle w:val="Hipersaitas"/>
                <w:noProof/>
              </w:rPr>
              <w:t>Kino studijos paskyros vadovas</w:t>
            </w:r>
            <w:r>
              <w:rPr>
                <w:noProof/>
                <w:webHidden/>
              </w:rPr>
              <w:tab/>
            </w:r>
            <w:r>
              <w:rPr>
                <w:noProof/>
                <w:webHidden/>
              </w:rPr>
              <w:fldChar w:fldCharType="begin"/>
            </w:r>
            <w:r>
              <w:rPr>
                <w:noProof/>
                <w:webHidden/>
              </w:rPr>
              <w:instrText xml:space="preserve"> PAGEREF _Toc483577135 \h </w:instrText>
            </w:r>
            <w:r>
              <w:rPr>
                <w:noProof/>
                <w:webHidden/>
              </w:rPr>
            </w:r>
            <w:r>
              <w:rPr>
                <w:noProof/>
                <w:webHidden/>
              </w:rPr>
              <w:fldChar w:fldCharType="separate"/>
            </w:r>
            <w:r>
              <w:rPr>
                <w:noProof/>
                <w:webHidden/>
              </w:rPr>
              <w:t>40</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36" w:history="1">
            <w:r w:rsidRPr="005431B3">
              <w:rPr>
                <w:rStyle w:val="Hipersaitas"/>
                <w:noProof/>
              </w:rPr>
              <w:t>3.3.1.</w:t>
            </w:r>
            <w:r>
              <w:rPr>
                <w:rFonts w:asciiTheme="minorHAnsi" w:eastAsiaTheme="minorEastAsia" w:hAnsiTheme="minorHAnsi"/>
                <w:noProof/>
                <w:sz w:val="22"/>
                <w:lang w:eastAsia="lt-LT"/>
              </w:rPr>
              <w:tab/>
            </w:r>
            <w:r w:rsidRPr="005431B3">
              <w:rPr>
                <w:rStyle w:val="Hipersaitas"/>
                <w:noProof/>
              </w:rPr>
              <w:t>Registracija</w:t>
            </w:r>
            <w:r>
              <w:rPr>
                <w:noProof/>
                <w:webHidden/>
              </w:rPr>
              <w:tab/>
            </w:r>
            <w:r>
              <w:rPr>
                <w:noProof/>
                <w:webHidden/>
              </w:rPr>
              <w:fldChar w:fldCharType="begin"/>
            </w:r>
            <w:r>
              <w:rPr>
                <w:noProof/>
                <w:webHidden/>
              </w:rPr>
              <w:instrText xml:space="preserve"> PAGEREF _Toc483577136 \h </w:instrText>
            </w:r>
            <w:r>
              <w:rPr>
                <w:noProof/>
                <w:webHidden/>
              </w:rPr>
            </w:r>
            <w:r>
              <w:rPr>
                <w:noProof/>
                <w:webHidden/>
              </w:rPr>
              <w:fldChar w:fldCharType="separate"/>
            </w:r>
            <w:r>
              <w:rPr>
                <w:noProof/>
                <w:webHidden/>
              </w:rPr>
              <w:t>40</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37" w:history="1">
            <w:r w:rsidRPr="005431B3">
              <w:rPr>
                <w:rStyle w:val="Hipersaitas"/>
                <w:noProof/>
              </w:rPr>
              <w:t>3.3.2.</w:t>
            </w:r>
            <w:r>
              <w:rPr>
                <w:rFonts w:asciiTheme="minorHAnsi" w:eastAsiaTheme="minorEastAsia" w:hAnsiTheme="minorHAnsi"/>
                <w:noProof/>
                <w:sz w:val="22"/>
                <w:lang w:eastAsia="lt-LT"/>
              </w:rPr>
              <w:tab/>
            </w:r>
            <w:r w:rsidRPr="005431B3">
              <w:rPr>
                <w:rStyle w:val="Hipersaitas"/>
                <w:noProof/>
              </w:rPr>
              <w:t>Filmo sukūrimas</w:t>
            </w:r>
            <w:r>
              <w:rPr>
                <w:noProof/>
                <w:webHidden/>
              </w:rPr>
              <w:tab/>
            </w:r>
            <w:r>
              <w:rPr>
                <w:noProof/>
                <w:webHidden/>
              </w:rPr>
              <w:fldChar w:fldCharType="begin"/>
            </w:r>
            <w:r>
              <w:rPr>
                <w:noProof/>
                <w:webHidden/>
              </w:rPr>
              <w:instrText xml:space="preserve"> PAGEREF _Toc483577137 \h </w:instrText>
            </w:r>
            <w:r>
              <w:rPr>
                <w:noProof/>
                <w:webHidden/>
              </w:rPr>
            </w:r>
            <w:r>
              <w:rPr>
                <w:noProof/>
                <w:webHidden/>
              </w:rPr>
              <w:fldChar w:fldCharType="separate"/>
            </w:r>
            <w:r>
              <w:rPr>
                <w:noProof/>
                <w:webHidden/>
              </w:rPr>
              <w:t>40</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38" w:history="1">
            <w:r w:rsidRPr="005431B3">
              <w:rPr>
                <w:rStyle w:val="Hipersaitas"/>
                <w:noProof/>
              </w:rPr>
              <w:t>3.3.3.</w:t>
            </w:r>
            <w:r>
              <w:rPr>
                <w:rFonts w:asciiTheme="minorHAnsi" w:eastAsiaTheme="minorEastAsia" w:hAnsiTheme="minorHAnsi"/>
                <w:noProof/>
                <w:sz w:val="22"/>
                <w:lang w:eastAsia="lt-LT"/>
              </w:rPr>
              <w:tab/>
            </w:r>
            <w:r w:rsidRPr="005431B3">
              <w:rPr>
                <w:rStyle w:val="Hipersaitas"/>
                <w:noProof/>
              </w:rPr>
              <w:t>Filmo redagavimas</w:t>
            </w:r>
            <w:r>
              <w:rPr>
                <w:noProof/>
                <w:webHidden/>
              </w:rPr>
              <w:tab/>
            </w:r>
            <w:r>
              <w:rPr>
                <w:noProof/>
                <w:webHidden/>
              </w:rPr>
              <w:fldChar w:fldCharType="begin"/>
            </w:r>
            <w:r>
              <w:rPr>
                <w:noProof/>
                <w:webHidden/>
              </w:rPr>
              <w:instrText xml:space="preserve"> PAGEREF _Toc483577138 \h </w:instrText>
            </w:r>
            <w:r>
              <w:rPr>
                <w:noProof/>
                <w:webHidden/>
              </w:rPr>
            </w:r>
            <w:r>
              <w:rPr>
                <w:noProof/>
                <w:webHidden/>
              </w:rPr>
              <w:fldChar w:fldCharType="separate"/>
            </w:r>
            <w:r>
              <w:rPr>
                <w:noProof/>
                <w:webHidden/>
              </w:rPr>
              <w:t>42</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39" w:history="1">
            <w:r w:rsidRPr="005431B3">
              <w:rPr>
                <w:rStyle w:val="Hipersaitas"/>
                <w:noProof/>
              </w:rPr>
              <w:t>3.3.4.</w:t>
            </w:r>
            <w:r>
              <w:rPr>
                <w:rFonts w:asciiTheme="minorHAnsi" w:eastAsiaTheme="minorEastAsia" w:hAnsiTheme="minorHAnsi"/>
                <w:noProof/>
                <w:sz w:val="22"/>
                <w:lang w:eastAsia="lt-LT"/>
              </w:rPr>
              <w:tab/>
            </w:r>
            <w:r w:rsidRPr="005431B3">
              <w:rPr>
                <w:rStyle w:val="Hipersaitas"/>
                <w:noProof/>
              </w:rPr>
              <w:t>Filmo pašalinimas</w:t>
            </w:r>
            <w:r>
              <w:rPr>
                <w:noProof/>
                <w:webHidden/>
              </w:rPr>
              <w:tab/>
            </w:r>
            <w:r>
              <w:rPr>
                <w:noProof/>
                <w:webHidden/>
              </w:rPr>
              <w:fldChar w:fldCharType="begin"/>
            </w:r>
            <w:r>
              <w:rPr>
                <w:noProof/>
                <w:webHidden/>
              </w:rPr>
              <w:instrText xml:space="preserve"> PAGEREF _Toc483577139 \h </w:instrText>
            </w:r>
            <w:r>
              <w:rPr>
                <w:noProof/>
                <w:webHidden/>
              </w:rPr>
            </w:r>
            <w:r>
              <w:rPr>
                <w:noProof/>
                <w:webHidden/>
              </w:rPr>
              <w:fldChar w:fldCharType="separate"/>
            </w:r>
            <w:r>
              <w:rPr>
                <w:noProof/>
                <w:webHidden/>
              </w:rPr>
              <w:t>43</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40" w:history="1">
            <w:r w:rsidRPr="005431B3">
              <w:rPr>
                <w:rStyle w:val="Hipersaitas"/>
                <w:noProof/>
              </w:rPr>
              <w:t>3.3.5.</w:t>
            </w:r>
            <w:r>
              <w:rPr>
                <w:rFonts w:asciiTheme="minorHAnsi" w:eastAsiaTheme="minorEastAsia" w:hAnsiTheme="minorHAnsi"/>
                <w:noProof/>
                <w:sz w:val="22"/>
                <w:lang w:eastAsia="lt-LT"/>
              </w:rPr>
              <w:tab/>
            </w:r>
            <w:r w:rsidRPr="005431B3">
              <w:rPr>
                <w:rStyle w:val="Hipersaitas"/>
                <w:noProof/>
              </w:rPr>
              <w:t>Darbo skelbimo sukūrimas</w:t>
            </w:r>
            <w:r>
              <w:rPr>
                <w:noProof/>
                <w:webHidden/>
              </w:rPr>
              <w:tab/>
            </w:r>
            <w:r>
              <w:rPr>
                <w:noProof/>
                <w:webHidden/>
              </w:rPr>
              <w:fldChar w:fldCharType="begin"/>
            </w:r>
            <w:r>
              <w:rPr>
                <w:noProof/>
                <w:webHidden/>
              </w:rPr>
              <w:instrText xml:space="preserve"> PAGEREF _Toc483577140 \h </w:instrText>
            </w:r>
            <w:r>
              <w:rPr>
                <w:noProof/>
                <w:webHidden/>
              </w:rPr>
            </w:r>
            <w:r>
              <w:rPr>
                <w:noProof/>
                <w:webHidden/>
              </w:rPr>
              <w:fldChar w:fldCharType="separate"/>
            </w:r>
            <w:r>
              <w:rPr>
                <w:noProof/>
                <w:webHidden/>
              </w:rPr>
              <w:t>43</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41" w:history="1">
            <w:r w:rsidRPr="005431B3">
              <w:rPr>
                <w:rStyle w:val="Hipersaitas"/>
                <w:noProof/>
              </w:rPr>
              <w:t>3.3.6.</w:t>
            </w:r>
            <w:r>
              <w:rPr>
                <w:rFonts w:asciiTheme="minorHAnsi" w:eastAsiaTheme="minorEastAsia" w:hAnsiTheme="minorHAnsi"/>
                <w:noProof/>
                <w:sz w:val="22"/>
                <w:lang w:eastAsia="lt-LT"/>
              </w:rPr>
              <w:tab/>
            </w:r>
            <w:r w:rsidRPr="005431B3">
              <w:rPr>
                <w:rStyle w:val="Hipersaitas"/>
                <w:noProof/>
              </w:rPr>
              <w:t>Darbo skelbimo šalinimas</w:t>
            </w:r>
            <w:r>
              <w:rPr>
                <w:noProof/>
                <w:webHidden/>
              </w:rPr>
              <w:tab/>
            </w:r>
            <w:r>
              <w:rPr>
                <w:noProof/>
                <w:webHidden/>
              </w:rPr>
              <w:fldChar w:fldCharType="begin"/>
            </w:r>
            <w:r>
              <w:rPr>
                <w:noProof/>
                <w:webHidden/>
              </w:rPr>
              <w:instrText xml:space="preserve"> PAGEREF _Toc483577141 \h </w:instrText>
            </w:r>
            <w:r>
              <w:rPr>
                <w:noProof/>
                <w:webHidden/>
              </w:rPr>
            </w:r>
            <w:r>
              <w:rPr>
                <w:noProof/>
                <w:webHidden/>
              </w:rPr>
              <w:fldChar w:fldCharType="separate"/>
            </w:r>
            <w:r>
              <w:rPr>
                <w:noProof/>
                <w:webHidden/>
              </w:rPr>
              <w:t>44</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42" w:history="1">
            <w:r w:rsidRPr="005431B3">
              <w:rPr>
                <w:rStyle w:val="Hipersaitas"/>
                <w:noProof/>
              </w:rPr>
              <w:t>3.3.7.</w:t>
            </w:r>
            <w:r>
              <w:rPr>
                <w:rFonts w:asciiTheme="minorHAnsi" w:eastAsiaTheme="minorEastAsia" w:hAnsiTheme="minorHAnsi"/>
                <w:noProof/>
                <w:sz w:val="22"/>
                <w:lang w:eastAsia="lt-LT"/>
              </w:rPr>
              <w:tab/>
            </w:r>
            <w:r w:rsidRPr="005431B3">
              <w:rPr>
                <w:rStyle w:val="Hipersaitas"/>
                <w:noProof/>
              </w:rPr>
              <w:t>Pranešimų peržiūra</w:t>
            </w:r>
            <w:r>
              <w:rPr>
                <w:noProof/>
                <w:webHidden/>
              </w:rPr>
              <w:tab/>
            </w:r>
            <w:r>
              <w:rPr>
                <w:noProof/>
                <w:webHidden/>
              </w:rPr>
              <w:fldChar w:fldCharType="begin"/>
            </w:r>
            <w:r>
              <w:rPr>
                <w:noProof/>
                <w:webHidden/>
              </w:rPr>
              <w:instrText xml:space="preserve"> PAGEREF _Toc483577142 \h </w:instrText>
            </w:r>
            <w:r>
              <w:rPr>
                <w:noProof/>
                <w:webHidden/>
              </w:rPr>
            </w:r>
            <w:r>
              <w:rPr>
                <w:noProof/>
                <w:webHidden/>
              </w:rPr>
              <w:fldChar w:fldCharType="separate"/>
            </w:r>
            <w:r>
              <w:rPr>
                <w:noProof/>
                <w:webHidden/>
              </w:rPr>
              <w:t>44</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43" w:history="1">
            <w:r w:rsidRPr="005431B3">
              <w:rPr>
                <w:rStyle w:val="Hipersaitas"/>
                <w:noProof/>
              </w:rPr>
              <w:t>3.3.8.</w:t>
            </w:r>
            <w:r>
              <w:rPr>
                <w:rFonts w:asciiTheme="minorHAnsi" w:eastAsiaTheme="minorEastAsia" w:hAnsiTheme="minorHAnsi"/>
                <w:noProof/>
                <w:sz w:val="22"/>
                <w:lang w:eastAsia="lt-LT"/>
              </w:rPr>
              <w:tab/>
            </w:r>
            <w:r w:rsidRPr="005431B3">
              <w:rPr>
                <w:rStyle w:val="Hipersaitas"/>
                <w:noProof/>
              </w:rPr>
              <w:t>Kino studijų ataskaita</w:t>
            </w:r>
            <w:r>
              <w:rPr>
                <w:noProof/>
                <w:webHidden/>
              </w:rPr>
              <w:tab/>
            </w:r>
            <w:r>
              <w:rPr>
                <w:noProof/>
                <w:webHidden/>
              </w:rPr>
              <w:fldChar w:fldCharType="begin"/>
            </w:r>
            <w:r>
              <w:rPr>
                <w:noProof/>
                <w:webHidden/>
              </w:rPr>
              <w:instrText xml:space="preserve"> PAGEREF _Toc483577143 \h </w:instrText>
            </w:r>
            <w:r>
              <w:rPr>
                <w:noProof/>
                <w:webHidden/>
              </w:rPr>
            </w:r>
            <w:r>
              <w:rPr>
                <w:noProof/>
                <w:webHidden/>
              </w:rPr>
              <w:fldChar w:fldCharType="separate"/>
            </w:r>
            <w:r>
              <w:rPr>
                <w:noProof/>
                <w:webHidden/>
              </w:rPr>
              <w:t>45</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44" w:history="1">
            <w:r w:rsidRPr="005431B3">
              <w:rPr>
                <w:rStyle w:val="Hipersaitas"/>
                <w:noProof/>
              </w:rPr>
              <w:t>3.3.9.</w:t>
            </w:r>
            <w:r>
              <w:rPr>
                <w:rFonts w:asciiTheme="minorHAnsi" w:eastAsiaTheme="minorEastAsia" w:hAnsiTheme="minorHAnsi"/>
                <w:noProof/>
                <w:sz w:val="22"/>
                <w:lang w:eastAsia="lt-LT"/>
              </w:rPr>
              <w:tab/>
            </w:r>
            <w:r w:rsidRPr="005431B3">
              <w:rPr>
                <w:rStyle w:val="Hipersaitas"/>
                <w:noProof/>
              </w:rPr>
              <w:t>Filmų ataskaitos peržiūra</w:t>
            </w:r>
            <w:r>
              <w:rPr>
                <w:noProof/>
                <w:webHidden/>
              </w:rPr>
              <w:tab/>
            </w:r>
            <w:r>
              <w:rPr>
                <w:noProof/>
                <w:webHidden/>
              </w:rPr>
              <w:fldChar w:fldCharType="begin"/>
            </w:r>
            <w:r>
              <w:rPr>
                <w:noProof/>
                <w:webHidden/>
              </w:rPr>
              <w:instrText xml:space="preserve"> PAGEREF _Toc483577144 \h </w:instrText>
            </w:r>
            <w:r>
              <w:rPr>
                <w:noProof/>
                <w:webHidden/>
              </w:rPr>
            </w:r>
            <w:r>
              <w:rPr>
                <w:noProof/>
                <w:webHidden/>
              </w:rPr>
              <w:fldChar w:fldCharType="separate"/>
            </w:r>
            <w:r>
              <w:rPr>
                <w:noProof/>
                <w:webHidden/>
              </w:rPr>
              <w:t>45</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45" w:history="1">
            <w:r w:rsidRPr="005431B3">
              <w:rPr>
                <w:rStyle w:val="Hipersaitas"/>
                <w:noProof/>
              </w:rPr>
              <w:t>3.4.</w:t>
            </w:r>
            <w:r>
              <w:rPr>
                <w:rFonts w:asciiTheme="minorHAnsi" w:eastAsiaTheme="minorEastAsia" w:hAnsiTheme="minorHAnsi"/>
                <w:noProof/>
                <w:sz w:val="22"/>
                <w:lang w:eastAsia="lt-LT"/>
              </w:rPr>
              <w:tab/>
            </w:r>
            <w:r w:rsidRPr="005431B3">
              <w:rPr>
                <w:rStyle w:val="Hipersaitas"/>
                <w:noProof/>
              </w:rPr>
              <w:t>Kino teatro paskyros vadovas</w:t>
            </w:r>
            <w:r>
              <w:rPr>
                <w:noProof/>
                <w:webHidden/>
              </w:rPr>
              <w:tab/>
            </w:r>
            <w:r>
              <w:rPr>
                <w:noProof/>
                <w:webHidden/>
              </w:rPr>
              <w:fldChar w:fldCharType="begin"/>
            </w:r>
            <w:r>
              <w:rPr>
                <w:noProof/>
                <w:webHidden/>
              </w:rPr>
              <w:instrText xml:space="preserve"> PAGEREF _Toc483577145 \h </w:instrText>
            </w:r>
            <w:r>
              <w:rPr>
                <w:noProof/>
                <w:webHidden/>
              </w:rPr>
            </w:r>
            <w:r>
              <w:rPr>
                <w:noProof/>
                <w:webHidden/>
              </w:rPr>
              <w:fldChar w:fldCharType="separate"/>
            </w:r>
            <w:r>
              <w:rPr>
                <w:noProof/>
                <w:webHidden/>
              </w:rPr>
              <w:t>47</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46" w:history="1">
            <w:r w:rsidRPr="005431B3">
              <w:rPr>
                <w:rStyle w:val="Hipersaitas"/>
                <w:noProof/>
              </w:rPr>
              <w:t>3.4.1.</w:t>
            </w:r>
            <w:r>
              <w:rPr>
                <w:rFonts w:asciiTheme="minorHAnsi" w:eastAsiaTheme="minorEastAsia" w:hAnsiTheme="minorHAnsi"/>
                <w:noProof/>
                <w:sz w:val="22"/>
                <w:lang w:eastAsia="lt-LT"/>
              </w:rPr>
              <w:tab/>
            </w:r>
            <w:r w:rsidRPr="005431B3">
              <w:rPr>
                <w:rStyle w:val="Hipersaitas"/>
                <w:noProof/>
              </w:rPr>
              <w:t>Registracija</w:t>
            </w:r>
            <w:r>
              <w:rPr>
                <w:noProof/>
                <w:webHidden/>
              </w:rPr>
              <w:tab/>
            </w:r>
            <w:r>
              <w:rPr>
                <w:noProof/>
                <w:webHidden/>
              </w:rPr>
              <w:fldChar w:fldCharType="begin"/>
            </w:r>
            <w:r>
              <w:rPr>
                <w:noProof/>
                <w:webHidden/>
              </w:rPr>
              <w:instrText xml:space="preserve"> PAGEREF _Toc483577146 \h </w:instrText>
            </w:r>
            <w:r>
              <w:rPr>
                <w:noProof/>
                <w:webHidden/>
              </w:rPr>
            </w:r>
            <w:r>
              <w:rPr>
                <w:noProof/>
                <w:webHidden/>
              </w:rPr>
              <w:fldChar w:fldCharType="separate"/>
            </w:r>
            <w:r>
              <w:rPr>
                <w:noProof/>
                <w:webHidden/>
              </w:rPr>
              <w:t>47</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47" w:history="1">
            <w:r w:rsidRPr="005431B3">
              <w:rPr>
                <w:rStyle w:val="Hipersaitas"/>
                <w:noProof/>
              </w:rPr>
              <w:t>3.4.2.</w:t>
            </w:r>
            <w:r>
              <w:rPr>
                <w:rFonts w:asciiTheme="minorHAnsi" w:eastAsiaTheme="minorEastAsia" w:hAnsiTheme="minorHAnsi"/>
                <w:noProof/>
                <w:sz w:val="22"/>
                <w:lang w:eastAsia="lt-LT"/>
              </w:rPr>
              <w:tab/>
            </w:r>
            <w:r w:rsidRPr="005431B3">
              <w:rPr>
                <w:rStyle w:val="Hipersaitas"/>
                <w:noProof/>
              </w:rPr>
              <w:t>Auditorijų administravimas</w:t>
            </w:r>
            <w:r>
              <w:rPr>
                <w:noProof/>
                <w:webHidden/>
              </w:rPr>
              <w:tab/>
            </w:r>
            <w:r>
              <w:rPr>
                <w:noProof/>
                <w:webHidden/>
              </w:rPr>
              <w:fldChar w:fldCharType="begin"/>
            </w:r>
            <w:r>
              <w:rPr>
                <w:noProof/>
                <w:webHidden/>
              </w:rPr>
              <w:instrText xml:space="preserve"> PAGEREF _Toc483577147 \h </w:instrText>
            </w:r>
            <w:r>
              <w:rPr>
                <w:noProof/>
                <w:webHidden/>
              </w:rPr>
            </w:r>
            <w:r>
              <w:rPr>
                <w:noProof/>
                <w:webHidden/>
              </w:rPr>
              <w:fldChar w:fldCharType="separate"/>
            </w:r>
            <w:r>
              <w:rPr>
                <w:noProof/>
                <w:webHidden/>
              </w:rPr>
              <w:t>47</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48" w:history="1">
            <w:r w:rsidRPr="005431B3">
              <w:rPr>
                <w:rStyle w:val="Hipersaitas"/>
                <w:noProof/>
              </w:rPr>
              <w:t>3.4.3.</w:t>
            </w:r>
            <w:r>
              <w:rPr>
                <w:rFonts w:asciiTheme="minorHAnsi" w:eastAsiaTheme="minorEastAsia" w:hAnsiTheme="minorHAnsi"/>
                <w:noProof/>
                <w:sz w:val="22"/>
                <w:lang w:eastAsia="lt-LT"/>
              </w:rPr>
              <w:tab/>
            </w:r>
            <w:r w:rsidRPr="005431B3">
              <w:rPr>
                <w:rStyle w:val="Hipersaitas"/>
                <w:noProof/>
              </w:rPr>
              <w:t>Naujo įvykio sukūrimas</w:t>
            </w:r>
            <w:r>
              <w:rPr>
                <w:noProof/>
                <w:webHidden/>
              </w:rPr>
              <w:tab/>
            </w:r>
            <w:r>
              <w:rPr>
                <w:noProof/>
                <w:webHidden/>
              </w:rPr>
              <w:fldChar w:fldCharType="begin"/>
            </w:r>
            <w:r>
              <w:rPr>
                <w:noProof/>
                <w:webHidden/>
              </w:rPr>
              <w:instrText xml:space="preserve"> PAGEREF _Toc483577148 \h </w:instrText>
            </w:r>
            <w:r>
              <w:rPr>
                <w:noProof/>
                <w:webHidden/>
              </w:rPr>
            </w:r>
            <w:r>
              <w:rPr>
                <w:noProof/>
                <w:webHidden/>
              </w:rPr>
              <w:fldChar w:fldCharType="separate"/>
            </w:r>
            <w:r>
              <w:rPr>
                <w:noProof/>
                <w:webHidden/>
              </w:rPr>
              <w:t>48</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49" w:history="1">
            <w:r w:rsidRPr="005431B3">
              <w:rPr>
                <w:rStyle w:val="Hipersaitas"/>
                <w:noProof/>
              </w:rPr>
              <w:t>3.4.4.</w:t>
            </w:r>
            <w:r>
              <w:rPr>
                <w:rFonts w:asciiTheme="minorHAnsi" w:eastAsiaTheme="minorEastAsia" w:hAnsiTheme="minorHAnsi"/>
                <w:noProof/>
                <w:sz w:val="22"/>
                <w:lang w:eastAsia="lt-LT"/>
              </w:rPr>
              <w:tab/>
            </w:r>
            <w:r w:rsidRPr="005431B3">
              <w:rPr>
                <w:rStyle w:val="Hipersaitas"/>
                <w:noProof/>
              </w:rPr>
              <w:t>Įvykio peržiūra</w:t>
            </w:r>
            <w:r>
              <w:rPr>
                <w:noProof/>
                <w:webHidden/>
              </w:rPr>
              <w:tab/>
            </w:r>
            <w:r>
              <w:rPr>
                <w:noProof/>
                <w:webHidden/>
              </w:rPr>
              <w:fldChar w:fldCharType="begin"/>
            </w:r>
            <w:r>
              <w:rPr>
                <w:noProof/>
                <w:webHidden/>
              </w:rPr>
              <w:instrText xml:space="preserve"> PAGEREF _Toc483577149 \h </w:instrText>
            </w:r>
            <w:r>
              <w:rPr>
                <w:noProof/>
                <w:webHidden/>
              </w:rPr>
            </w:r>
            <w:r>
              <w:rPr>
                <w:noProof/>
                <w:webHidden/>
              </w:rPr>
              <w:fldChar w:fldCharType="separate"/>
            </w:r>
            <w:r>
              <w:rPr>
                <w:noProof/>
                <w:webHidden/>
              </w:rPr>
              <w:t>49</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50" w:history="1">
            <w:r w:rsidRPr="005431B3">
              <w:rPr>
                <w:rStyle w:val="Hipersaitas"/>
                <w:noProof/>
              </w:rPr>
              <w:t>3.4.5.</w:t>
            </w:r>
            <w:r>
              <w:rPr>
                <w:rFonts w:asciiTheme="minorHAnsi" w:eastAsiaTheme="minorEastAsia" w:hAnsiTheme="minorHAnsi"/>
                <w:noProof/>
                <w:sz w:val="22"/>
                <w:lang w:eastAsia="lt-LT"/>
              </w:rPr>
              <w:tab/>
            </w:r>
            <w:r w:rsidRPr="005431B3">
              <w:rPr>
                <w:rStyle w:val="Hipersaitas"/>
                <w:noProof/>
              </w:rPr>
              <w:t>Prenumeratorių peržiūra</w:t>
            </w:r>
            <w:r>
              <w:rPr>
                <w:noProof/>
                <w:webHidden/>
              </w:rPr>
              <w:tab/>
            </w:r>
            <w:r>
              <w:rPr>
                <w:noProof/>
                <w:webHidden/>
              </w:rPr>
              <w:fldChar w:fldCharType="begin"/>
            </w:r>
            <w:r>
              <w:rPr>
                <w:noProof/>
                <w:webHidden/>
              </w:rPr>
              <w:instrText xml:space="preserve"> PAGEREF _Toc483577150 \h </w:instrText>
            </w:r>
            <w:r>
              <w:rPr>
                <w:noProof/>
                <w:webHidden/>
              </w:rPr>
            </w:r>
            <w:r>
              <w:rPr>
                <w:noProof/>
                <w:webHidden/>
              </w:rPr>
              <w:fldChar w:fldCharType="separate"/>
            </w:r>
            <w:r>
              <w:rPr>
                <w:noProof/>
                <w:webHidden/>
              </w:rPr>
              <w:t>49</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51" w:history="1">
            <w:r w:rsidRPr="005431B3">
              <w:rPr>
                <w:rStyle w:val="Hipersaitas"/>
                <w:noProof/>
              </w:rPr>
              <w:t>3.5.</w:t>
            </w:r>
            <w:r>
              <w:rPr>
                <w:rFonts w:asciiTheme="minorHAnsi" w:eastAsiaTheme="minorEastAsia" w:hAnsiTheme="minorHAnsi"/>
                <w:noProof/>
                <w:sz w:val="22"/>
                <w:lang w:eastAsia="lt-LT"/>
              </w:rPr>
              <w:tab/>
            </w:r>
            <w:r w:rsidRPr="005431B3">
              <w:rPr>
                <w:rStyle w:val="Hipersaitas"/>
                <w:noProof/>
              </w:rPr>
              <w:t>Kliento paskyros vadovas</w:t>
            </w:r>
            <w:r>
              <w:rPr>
                <w:noProof/>
                <w:webHidden/>
              </w:rPr>
              <w:tab/>
            </w:r>
            <w:r>
              <w:rPr>
                <w:noProof/>
                <w:webHidden/>
              </w:rPr>
              <w:fldChar w:fldCharType="begin"/>
            </w:r>
            <w:r>
              <w:rPr>
                <w:noProof/>
                <w:webHidden/>
              </w:rPr>
              <w:instrText xml:space="preserve"> PAGEREF _Toc483577151 \h </w:instrText>
            </w:r>
            <w:r>
              <w:rPr>
                <w:noProof/>
                <w:webHidden/>
              </w:rPr>
            </w:r>
            <w:r>
              <w:rPr>
                <w:noProof/>
                <w:webHidden/>
              </w:rPr>
              <w:fldChar w:fldCharType="separate"/>
            </w:r>
            <w:r>
              <w:rPr>
                <w:noProof/>
                <w:webHidden/>
              </w:rPr>
              <w:t>51</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52" w:history="1">
            <w:r w:rsidRPr="005431B3">
              <w:rPr>
                <w:rStyle w:val="Hipersaitas"/>
                <w:noProof/>
              </w:rPr>
              <w:t>3.5.1.</w:t>
            </w:r>
            <w:r>
              <w:rPr>
                <w:rFonts w:asciiTheme="minorHAnsi" w:eastAsiaTheme="minorEastAsia" w:hAnsiTheme="minorHAnsi"/>
                <w:noProof/>
                <w:sz w:val="22"/>
                <w:lang w:eastAsia="lt-LT"/>
              </w:rPr>
              <w:tab/>
            </w:r>
            <w:r w:rsidRPr="005431B3">
              <w:rPr>
                <w:rStyle w:val="Hipersaitas"/>
                <w:noProof/>
              </w:rPr>
              <w:t>Kliento registracija</w:t>
            </w:r>
            <w:r>
              <w:rPr>
                <w:noProof/>
                <w:webHidden/>
              </w:rPr>
              <w:tab/>
            </w:r>
            <w:r>
              <w:rPr>
                <w:noProof/>
                <w:webHidden/>
              </w:rPr>
              <w:fldChar w:fldCharType="begin"/>
            </w:r>
            <w:r>
              <w:rPr>
                <w:noProof/>
                <w:webHidden/>
              </w:rPr>
              <w:instrText xml:space="preserve"> PAGEREF _Toc483577152 \h </w:instrText>
            </w:r>
            <w:r>
              <w:rPr>
                <w:noProof/>
                <w:webHidden/>
              </w:rPr>
            </w:r>
            <w:r>
              <w:rPr>
                <w:noProof/>
                <w:webHidden/>
              </w:rPr>
              <w:fldChar w:fldCharType="separate"/>
            </w:r>
            <w:r>
              <w:rPr>
                <w:noProof/>
                <w:webHidden/>
              </w:rPr>
              <w:t>51</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53" w:history="1">
            <w:r w:rsidRPr="005431B3">
              <w:rPr>
                <w:rStyle w:val="Hipersaitas"/>
                <w:noProof/>
              </w:rPr>
              <w:t>3.5.2.</w:t>
            </w:r>
            <w:r>
              <w:rPr>
                <w:rFonts w:asciiTheme="minorHAnsi" w:eastAsiaTheme="minorEastAsia" w:hAnsiTheme="minorHAnsi"/>
                <w:noProof/>
                <w:sz w:val="22"/>
                <w:lang w:eastAsia="lt-LT"/>
              </w:rPr>
              <w:tab/>
            </w:r>
            <w:r w:rsidRPr="005431B3">
              <w:rPr>
                <w:rStyle w:val="Hipersaitas"/>
                <w:noProof/>
              </w:rPr>
              <w:t>Kino teatrų peržiūra</w:t>
            </w:r>
            <w:r>
              <w:rPr>
                <w:noProof/>
                <w:webHidden/>
              </w:rPr>
              <w:tab/>
            </w:r>
            <w:r>
              <w:rPr>
                <w:noProof/>
                <w:webHidden/>
              </w:rPr>
              <w:fldChar w:fldCharType="begin"/>
            </w:r>
            <w:r>
              <w:rPr>
                <w:noProof/>
                <w:webHidden/>
              </w:rPr>
              <w:instrText xml:space="preserve"> PAGEREF _Toc483577153 \h </w:instrText>
            </w:r>
            <w:r>
              <w:rPr>
                <w:noProof/>
                <w:webHidden/>
              </w:rPr>
            </w:r>
            <w:r>
              <w:rPr>
                <w:noProof/>
                <w:webHidden/>
              </w:rPr>
              <w:fldChar w:fldCharType="separate"/>
            </w:r>
            <w:r>
              <w:rPr>
                <w:noProof/>
                <w:webHidden/>
              </w:rPr>
              <w:t>52</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54" w:history="1">
            <w:r w:rsidRPr="005431B3">
              <w:rPr>
                <w:rStyle w:val="Hipersaitas"/>
                <w:noProof/>
              </w:rPr>
              <w:t>3.5.3.</w:t>
            </w:r>
            <w:r>
              <w:rPr>
                <w:rFonts w:asciiTheme="minorHAnsi" w:eastAsiaTheme="minorEastAsia" w:hAnsiTheme="minorHAnsi"/>
                <w:noProof/>
                <w:sz w:val="22"/>
                <w:lang w:eastAsia="lt-LT"/>
              </w:rPr>
              <w:tab/>
            </w:r>
            <w:r w:rsidRPr="005431B3">
              <w:rPr>
                <w:rStyle w:val="Hipersaitas"/>
                <w:noProof/>
              </w:rPr>
              <w:t>Kino teatro peržiūra</w:t>
            </w:r>
            <w:r>
              <w:rPr>
                <w:noProof/>
                <w:webHidden/>
              </w:rPr>
              <w:tab/>
            </w:r>
            <w:r>
              <w:rPr>
                <w:noProof/>
                <w:webHidden/>
              </w:rPr>
              <w:fldChar w:fldCharType="begin"/>
            </w:r>
            <w:r>
              <w:rPr>
                <w:noProof/>
                <w:webHidden/>
              </w:rPr>
              <w:instrText xml:space="preserve"> PAGEREF _Toc483577154 \h </w:instrText>
            </w:r>
            <w:r>
              <w:rPr>
                <w:noProof/>
                <w:webHidden/>
              </w:rPr>
            </w:r>
            <w:r>
              <w:rPr>
                <w:noProof/>
                <w:webHidden/>
              </w:rPr>
              <w:fldChar w:fldCharType="separate"/>
            </w:r>
            <w:r>
              <w:rPr>
                <w:noProof/>
                <w:webHidden/>
              </w:rPr>
              <w:t>52</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55" w:history="1">
            <w:r w:rsidRPr="005431B3">
              <w:rPr>
                <w:rStyle w:val="Hipersaitas"/>
                <w:noProof/>
              </w:rPr>
              <w:t>3.5.4.</w:t>
            </w:r>
            <w:r>
              <w:rPr>
                <w:rFonts w:asciiTheme="minorHAnsi" w:eastAsiaTheme="minorEastAsia" w:hAnsiTheme="minorHAnsi"/>
                <w:noProof/>
                <w:sz w:val="22"/>
                <w:lang w:eastAsia="lt-LT"/>
              </w:rPr>
              <w:tab/>
            </w:r>
            <w:r w:rsidRPr="005431B3">
              <w:rPr>
                <w:rStyle w:val="Hipersaitas"/>
                <w:noProof/>
              </w:rPr>
              <w:t>Filmo seansų peržiūra</w:t>
            </w:r>
            <w:r>
              <w:rPr>
                <w:noProof/>
                <w:webHidden/>
              </w:rPr>
              <w:tab/>
            </w:r>
            <w:r>
              <w:rPr>
                <w:noProof/>
                <w:webHidden/>
              </w:rPr>
              <w:fldChar w:fldCharType="begin"/>
            </w:r>
            <w:r>
              <w:rPr>
                <w:noProof/>
                <w:webHidden/>
              </w:rPr>
              <w:instrText xml:space="preserve"> PAGEREF _Toc483577155 \h </w:instrText>
            </w:r>
            <w:r>
              <w:rPr>
                <w:noProof/>
                <w:webHidden/>
              </w:rPr>
            </w:r>
            <w:r>
              <w:rPr>
                <w:noProof/>
                <w:webHidden/>
              </w:rPr>
              <w:fldChar w:fldCharType="separate"/>
            </w:r>
            <w:r>
              <w:rPr>
                <w:noProof/>
                <w:webHidden/>
              </w:rPr>
              <w:t>53</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56" w:history="1">
            <w:r w:rsidRPr="005431B3">
              <w:rPr>
                <w:rStyle w:val="Hipersaitas"/>
                <w:noProof/>
              </w:rPr>
              <w:t>3.5.5.</w:t>
            </w:r>
            <w:r>
              <w:rPr>
                <w:rFonts w:asciiTheme="minorHAnsi" w:eastAsiaTheme="minorEastAsia" w:hAnsiTheme="minorHAnsi"/>
                <w:noProof/>
                <w:sz w:val="22"/>
                <w:lang w:eastAsia="lt-LT"/>
              </w:rPr>
              <w:tab/>
            </w:r>
            <w:r w:rsidRPr="005431B3">
              <w:rPr>
                <w:rStyle w:val="Hipersaitas"/>
                <w:noProof/>
              </w:rPr>
              <w:t>Peržiūrėti filmus</w:t>
            </w:r>
            <w:r>
              <w:rPr>
                <w:noProof/>
                <w:webHidden/>
              </w:rPr>
              <w:tab/>
            </w:r>
            <w:r>
              <w:rPr>
                <w:noProof/>
                <w:webHidden/>
              </w:rPr>
              <w:fldChar w:fldCharType="begin"/>
            </w:r>
            <w:r>
              <w:rPr>
                <w:noProof/>
                <w:webHidden/>
              </w:rPr>
              <w:instrText xml:space="preserve"> PAGEREF _Toc483577156 \h </w:instrText>
            </w:r>
            <w:r>
              <w:rPr>
                <w:noProof/>
                <w:webHidden/>
              </w:rPr>
            </w:r>
            <w:r>
              <w:rPr>
                <w:noProof/>
                <w:webHidden/>
              </w:rPr>
              <w:fldChar w:fldCharType="separate"/>
            </w:r>
            <w:r>
              <w:rPr>
                <w:noProof/>
                <w:webHidden/>
              </w:rPr>
              <w:t>53</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57" w:history="1">
            <w:r w:rsidRPr="005431B3">
              <w:rPr>
                <w:rStyle w:val="Hipersaitas"/>
                <w:noProof/>
              </w:rPr>
              <w:t>3.5.6.</w:t>
            </w:r>
            <w:r>
              <w:rPr>
                <w:rFonts w:asciiTheme="minorHAnsi" w:eastAsiaTheme="minorEastAsia" w:hAnsiTheme="minorHAnsi"/>
                <w:noProof/>
                <w:sz w:val="22"/>
                <w:lang w:eastAsia="lt-LT"/>
              </w:rPr>
              <w:tab/>
            </w:r>
            <w:r w:rsidRPr="005431B3">
              <w:rPr>
                <w:rStyle w:val="Hipersaitas"/>
                <w:noProof/>
              </w:rPr>
              <w:t>Peržiūrėti filmą</w:t>
            </w:r>
            <w:r>
              <w:rPr>
                <w:noProof/>
                <w:webHidden/>
              </w:rPr>
              <w:tab/>
            </w:r>
            <w:r>
              <w:rPr>
                <w:noProof/>
                <w:webHidden/>
              </w:rPr>
              <w:fldChar w:fldCharType="begin"/>
            </w:r>
            <w:r>
              <w:rPr>
                <w:noProof/>
                <w:webHidden/>
              </w:rPr>
              <w:instrText xml:space="preserve"> PAGEREF _Toc483577157 \h </w:instrText>
            </w:r>
            <w:r>
              <w:rPr>
                <w:noProof/>
                <w:webHidden/>
              </w:rPr>
            </w:r>
            <w:r>
              <w:rPr>
                <w:noProof/>
                <w:webHidden/>
              </w:rPr>
              <w:fldChar w:fldCharType="separate"/>
            </w:r>
            <w:r>
              <w:rPr>
                <w:noProof/>
                <w:webHidden/>
              </w:rPr>
              <w:t>54</w:t>
            </w:r>
            <w:r>
              <w:rPr>
                <w:noProof/>
                <w:webHidden/>
              </w:rPr>
              <w:fldChar w:fldCharType="end"/>
            </w:r>
          </w:hyperlink>
        </w:p>
        <w:p w:rsidR="00F25291" w:rsidRDefault="00F25291">
          <w:pPr>
            <w:pStyle w:val="Turinys3"/>
            <w:tabs>
              <w:tab w:val="left" w:pos="1841"/>
              <w:tab w:val="right" w:leader="dot" w:pos="9344"/>
            </w:tabs>
            <w:rPr>
              <w:rFonts w:asciiTheme="minorHAnsi" w:eastAsiaTheme="minorEastAsia" w:hAnsiTheme="minorHAnsi"/>
              <w:noProof/>
              <w:sz w:val="22"/>
              <w:lang w:eastAsia="lt-LT"/>
            </w:rPr>
          </w:pPr>
          <w:hyperlink w:anchor="_Toc483577158" w:history="1">
            <w:r w:rsidRPr="005431B3">
              <w:rPr>
                <w:rStyle w:val="Hipersaitas"/>
                <w:noProof/>
              </w:rPr>
              <w:t>3.5.7.</w:t>
            </w:r>
            <w:r>
              <w:rPr>
                <w:rFonts w:asciiTheme="minorHAnsi" w:eastAsiaTheme="minorEastAsia" w:hAnsiTheme="minorHAnsi"/>
                <w:noProof/>
                <w:sz w:val="22"/>
                <w:lang w:eastAsia="lt-LT"/>
              </w:rPr>
              <w:tab/>
            </w:r>
            <w:r w:rsidRPr="005431B3">
              <w:rPr>
                <w:rStyle w:val="Hipersaitas"/>
                <w:noProof/>
              </w:rPr>
              <w:t>Peržiūrėti balsavimus</w:t>
            </w:r>
            <w:r>
              <w:rPr>
                <w:noProof/>
                <w:webHidden/>
              </w:rPr>
              <w:tab/>
            </w:r>
            <w:r>
              <w:rPr>
                <w:noProof/>
                <w:webHidden/>
              </w:rPr>
              <w:fldChar w:fldCharType="begin"/>
            </w:r>
            <w:r>
              <w:rPr>
                <w:noProof/>
                <w:webHidden/>
              </w:rPr>
              <w:instrText xml:space="preserve"> PAGEREF _Toc483577158 \h </w:instrText>
            </w:r>
            <w:r>
              <w:rPr>
                <w:noProof/>
                <w:webHidden/>
              </w:rPr>
            </w:r>
            <w:r>
              <w:rPr>
                <w:noProof/>
                <w:webHidden/>
              </w:rPr>
              <w:fldChar w:fldCharType="separate"/>
            </w:r>
            <w:r>
              <w:rPr>
                <w:noProof/>
                <w:webHidden/>
              </w:rPr>
              <w:t>57</w:t>
            </w:r>
            <w:r>
              <w:rPr>
                <w:noProof/>
                <w:webHidden/>
              </w:rPr>
              <w:fldChar w:fldCharType="end"/>
            </w:r>
          </w:hyperlink>
        </w:p>
        <w:p w:rsidR="00F25291" w:rsidRDefault="00F25291">
          <w:pPr>
            <w:pStyle w:val="Turinys1"/>
            <w:tabs>
              <w:tab w:val="left" w:pos="1100"/>
              <w:tab w:val="right" w:leader="dot" w:pos="9344"/>
            </w:tabs>
            <w:rPr>
              <w:rFonts w:asciiTheme="minorHAnsi" w:eastAsiaTheme="minorEastAsia" w:hAnsiTheme="minorHAnsi"/>
              <w:noProof/>
              <w:sz w:val="22"/>
              <w:lang w:eastAsia="lt-LT"/>
            </w:rPr>
          </w:pPr>
          <w:hyperlink w:anchor="_Toc483577159" w:history="1">
            <w:r w:rsidRPr="005431B3">
              <w:rPr>
                <w:rStyle w:val="Hipersaitas"/>
                <w:noProof/>
              </w:rPr>
              <w:t>4.</w:t>
            </w:r>
            <w:r>
              <w:rPr>
                <w:rFonts w:asciiTheme="minorHAnsi" w:eastAsiaTheme="minorEastAsia" w:hAnsiTheme="minorHAnsi"/>
                <w:noProof/>
                <w:sz w:val="22"/>
                <w:lang w:eastAsia="lt-LT"/>
              </w:rPr>
              <w:tab/>
            </w:r>
            <w:r w:rsidRPr="005431B3">
              <w:rPr>
                <w:rStyle w:val="Hipersaitas"/>
                <w:noProof/>
              </w:rPr>
              <w:t>Išvados</w:t>
            </w:r>
            <w:r>
              <w:rPr>
                <w:noProof/>
                <w:webHidden/>
              </w:rPr>
              <w:tab/>
            </w:r>
            <w:r>
              <w:rPr>
                <w:noProof/>
                <w:webHidden/>
              </w:rPr>
              <w:fldChar w:fldCharType="begin"/>
            </w:r>
            <w:r>
              <w:rPr>
                <w:noProof/>
                <w:webHidden/>
              </w:rPr>
              <w:instrText xml:space="preserve"> PAGEREF _Toc483577159 \h </w:instrText>
            </w:r>
            <w:r>
              <w:rPr>
                <w:noProof/>
                <w:webHidden/>
              </w:rPr>
            </w:r>
            <w:r>
              <w:rPr>
                <w:noProof/>
                <w:webHidden/>
              </w:rPr>
              <w:fldChar w:fldCharType="separate"/>
            </w:r>
            <w:r>
              <w:rPr>
                <w:noProof/>
                <w:webHidden/>
              </w:rPr>
              <w:t>59</w:t>
            </w:r>
            <w:r>
              <w:rPr>
                <w:noProof/>
                <w:webHidden/>
              </w:rPr>
              <w:fldChar w:fldCharType="end"/>
            </w:r>
          </w:hyperlink>
        </w:p>
        <w:p w:rsidR="00F25291" w:rsidRDefault="00F25291">
          <w:pPr>
            <w:pStyle w:val="Turinys1"/>
            <w:tabs>
              <w:tab w:val="left" w:pos="1100"/>
              <w:tab w:val="right" w:leader="dot" w:pos="9344"/>
            </w:tabs>
            <w:rPr>
              <w:rFonts w:asciiTheme="minorHAnsi" w:eastAsiaTheme="minorEastAsia" w:hAnsiTheme="minorHAnsi"/>
              <w:noProof/>
              <w:sz w:val="22"/>
              <w:lang w:eastAsia="lt-LT"/>
            </w:rPr>
          </w:pPr>
          <w:hyperlink w:anchor="_Toc483577160" w:history="1">
            <w:r w:rsidRPr="005431B3">
              <w:rPr>
                <w:rStyle w:val="Hipersaitas"/>
                <w:noProof/>
              </w:rPr>
              <w:t>5.</w:t>
            </w:r>
            <w:r>
              <w:rPr>
                <w:rFonts w:asciiTheme="minorHAnsi" w:eastAsiaTheme="minorEastAsia" w:hAnsiTheme="minorHAnsi"/>
                <w:noProof/>
                <w:sz w:val="22"/>
                <w:lang w:eastAsia="lt-LT"/>
              </w:rPr>
              <w:tab/>
            </w:r>
            <w:r w:rsidRPr="005431B3">
              <w:rPr>
                <w:rStyle w:val="Hipersaitas"/>
                <w:noProof/>
              </w:rPr>
              <w:t>Literatūros sąrašas</w:t>
            </w:r>
            <w:r>
              <w:rPr>
                <w:noProof/>
                <w:webHidden/>
              </w:rPr>
              <w:tab/>
            </w:r>
            <w:r>
              <w:rPr>
                <w:noProof/>
                <w:webHidden/>
              </w:rPr>
              <w:fldChar w:fldCharType="begin"/>
            </w:r>
            <w:r>
              <w:rPr>
                <w:noProof/>
                <w:webHidden/>
              </w:rPr>
              <w:instrText xml:space="preserve"> PAGEREF _Toc483577160 \h </w:instrText>
            </w:r>
            <w:r>
              <w:rPr>
                <w:noProof/>
                <w:webHidden/>
              </w:rPr>
            </w:r>
            <w:r>
              <w:rPr>
                <w:noProof/>
                <w:webHidden/>
              </w:rPr>
              <w:fldChar w:fldCharType="separate"/>
            </w:r>
            <w:r>
              <w:rPr>
                <w:noProof/>
                <w:webHidden/>
              </w:rPr>
              <w:t>59</w:t>
            </w:r>
            <w:r>
              <w:rPr>
                <w:noProof/>
                <w:webHidden/>
              </w:rPr>
              <w:fldChar w:fldCharType="end"/>
            </w:r>
          </w:hyperlink>
        </w:p>
        <w:p w:rsidR="00F25291" w:rsidRDefault="00F25291">
          <w:pPr>
            <w:pStyle w:val="Turinys1"/>
            <w:tabs>
              <w:tab w:val="left" w:pos="1100"/>
              <w:tab w:val="right" w:leader="dot" w:pos="9344"/>
            </w:tabs>
            <w:rPr>
              <w:rFonts w:asciiTheme="minorHAnsi" w:eastAsiaTheme="minorEastAsia" w:hAnsiTheme="minorHAnsi"/>
              <w:noProof/>
              <w:sz w:val="22"/>
              <w:lang w:eastAsia="lt-LT"/>
            </w:rPr>
          </w:pPr>
          <w:hyperlink w:anchor="_Toc483577161" w:history="1">
            <w:r w:rsidRPr="005431B3">
              <w:rPr>
                <w:rStyle w:val="Hipersaitas"/>
                <w:noProof/>
              </w:rPr>
              <w:t>6.</w:t>
            </w:r>
            <w:r>
              <w:rPr>
                <w:rFonts w:asciiTheme="minorHAnsi" w:eastAsiaTheme="minorEastAsia" w:hAnsiTheme="minorHAnsi"/>
                <w:noProof/>
                <w:sz w:val="22"/>
                <w:lang w:eastAsia="lt-LT"/>
              </w:rPr>
              <w:tab/>
            </w:r>
            <w:r w:rsidRPr="005431B3">
              <w:rPr>
                <w:rStyle w:val="Hipersaitas"/>
                <w:noProof/>
              </w:rPr>
              <w:t>Priedas</w:t>
            </w:r>
            <w:r>
              <w:rPr>
                <w:noProof/>
                <w:webHidden/>
              </w:rPr>
              <w:tab/>
            </w:r>
            <w:r>
              <w:rPr>
                <w:noProof/>
                <w:webHidden/>
              </w:rPr>
              <w:fldChar w:fldCharType="begin"/>
            </w:r>
            <w:r>
              <w:rPr>
                <w:noProof/>
                <w:webHidden/>
              </w:rPr>
              <w:instrText xml:space="preserve"> PAGEREF _Toc483577161 \h </w:instrText>
            </w:r>
            <w:r>
              <w:rPr>
                <w:noProof/>
                <w:webHidden/>
              </w:rPr>
            </w:r>
            <w:r>
              <w:rPr>
                <w:noProof/>
                <w:webHidden/>
              </w:rPr>
              <w:fldChar w:fldCharType="separate"/>
            </w:r>
            <w:r>
              <w:rPr>
                <w:noProof/>
                <w:webHidden/>
              </w:rPr>
              <w:t>60</w:t>
            </w:r>
            <w:r>
              <w:rPr>
                <w:noProof/>
                <w:webHidden/>
              </w:rPr>
              <w:fldChar w:fldCharType="end"/>
            </w:r>
          </w:hyperlink>
        </w:p>
        <w:p w:rsidR="00F25291" w:rsidRDefault="00F25291">
          <w:pPr>
            <w:pStyle w:val="Turinys2"/>
            <w:tabs>
              <w:tab w:val="left" w:pos="1540"/>
              <w:tab w:val="right" w:leader="dot" w:pos="9344"/>
            </w:tabs>
            <w:rPr>
              <w:rFonts w:asciiTheme="minorHAnsi" w:eastAsiaTheme="minorEastAsia" w:hAnsiTheme="minorHAnsi"/>
              <w:noProof/>
              <w:sz w:val="22"/>
              <w:lang w:eastAsia="lt-LT"/>
            </w:rPr>
          </w:pPr>
          <w:hyperlink w:anchor="_Toc483577162" w:history="1">
            <w:r w:rsidRPr="005431B3">
              <w:rPr>
                <w:rStyle w:val="Hipersaitas"/>
                <w:noProof/>
              </w:rPr>
              <w:t>6.1.</w:t>
            </w:r>
            <w:r>
              <w:rPr>
                <w:rFonts w:asciiTheme="minorHAnsi" w:eastAsiaTheme="minorEastAsia" w:hAnsiTheme="minorHAnsi"/>
                <w:noProof/>
                <w:sz w:val="22"/>
                <w:lang w:eastAsia="lt-LT"/>
              </w:rPr>
              <w:tab/>
            </w:r>
            <w:r w:rsidRPr="005431B3">
              <w:rPr>
                <w:rStyle w:val="Hipersaitas"/>
                <w:noProof/>
              </w:rPr>
              <w:t>Semestro darbų suvestinė</w:t>
            </w:r>
            <w:r>
              <w:rPr>
                <w:noProof/>
                <w:webHidden/>
              </w:rPr>
              <w:tab/>
            </w:r>
            <w:r>
              <w:rPr>
                <w:noProof/>
                <w:webHidden/>
              </w:rPr>
              <w:fldChar w:fldCharType="begin"/>
            </w:r>
            <w:r>
              <w:rPr>
                <w:noProof/>
                <w:webHidden/>
              </w:rPr>
              <w:instrText xml:space="preserve"> PAGEREF _Toc483577162 \h </w:instrText>
            </w:r>
            <w:r>
              <w:rPr>
                <w:noProof/>
                <w:webHidden/>
              </w:rPr>
            </w:r>
            <w:r>
              <w:rPr>
                <w:noProof/>
                <w:webHidden/>
              </w:rPr>
              <w:fldChar w:fldCharType="separate"/>
            </w:r>
            <w:r>
              <w:rPr>
                <w:noProof/>
                <w:webHidden/>
              </w:rPr>
              <w:t>60</w:t>
            </w:r>
            <w:r>
              <w:rPr>
                <w:noProof/>
                <w:webHidden/>
              </w:rPr>
              <w:fldChar w:fldCharType="end"/>
            </w:r>
          </w:hyperlink>
        </w:p>
        <w:p w:rsidR="001C1754" w:rsidRPr="008E3E5F" w:rsidRDefault="001C1754">
          <w:r w:rsidRPr="008E3E5F">
            <w:rPr>
              <w:b/>
              <w:bCs/>
            </w:rPr>
            <w:fldChar w:fldCharType="end"/>
          </w:r>
        </w:p>
      </w:sdtContent>
    </w:sdt>
    <w:p w:rsidR="008F7A60" w:rsidRPr="008E3E5F" w:rsidRDefault="008F7A60">
      <w:pPr>
        <w:spacing w:after="200" w:line="276" w:lineRule="auto"/>
        <w:ind w:firstLine="0"/>
        <w:rPr>
          <w:rFonts w:eastAsiaTheme="majorEastAsia" w:cstheme="majorBidi"/>
          <w:b/>
          <w:bCs/>
          <w:sz w:val="28"/>
          <w:szCs w:val="28"/>
        </w:rPr>
      </w:pPr>
      <w:r w:rsidRPr="008E3E5F">
        <w:br w:type="page"/>
      </w:r>
    </w:p>
    <w:p w:rsidR="008F7A60" w:rsidRPr="008E3E5F" w:rsidRDefault="008F7A60" w:rsidP="00D03AB3">
      <w:pPr>
        <w:pStyle w:val="Antrat1"/>
      </w:pPr>
      <w:bookmarkStart w:id="0" w:name="_Toc483577108"/>
      <w:r w:rsidRPr="008E3E5F">
        <w:lastRenderedPageBreak/>
        <w:t>Terminų ir santraukų žodynas</w:t>
      </w:r>
      <w:bookmarkEnd w:id="0"/>
    </w:p>
    <w:p w:rsidR="001E3A39" w:rsidRPr="008E3E5F" w:rsidRDefault="001E3A39" w:rsidP="001E3A39"/>
    <w:tbl>
      <w:tblPr>
        <w:tblStyle w:val="Lentelstinklelis"/>
        <w:tblW w:w="0" w:type="auto"/>
        <w:jc w:val="center"/>
        <w:tblInd w:w="0" w:type="dxa"/>
        <w:tblLook w:val="04A0" w:firstRow="1" w:lastRow="0" w:firstColumn="1" w:lastColumn="0" w:noHBand="0" w:noVBand="1"/>
      </w:tblPr>
      <w:tblGrid>
        <w:gridCol w:w="4662"/>
        <w:gridCol w:w="4662"/>
      </w:tblGrid>
      <w:tr w:rsidR="001E3A39" w:rsidRPr="008E3E5F"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rumpas aprašymas</w:t>
            </w:r>
          </w:p>
        </w:tc>
      </w:tr>
      <w:tr w:rsidR="003E796B" w:rsidRPr="008E3E5F" w:rsidTr="003E796B">
        <w:trPr>
          <w:jc w:val="center"/>
        </w:trPr>
        <w:tc>
          <w:tcPr>
            <w:tcW w:w="4672" w:type="dxa"/>
            <w:tcBorders>
              <w:top w:val="single" w:sz="12" w:space="0" w:color="000000" w:themeColor="text1"/>
              <w:right w:val="single" w:sz="12" w:space="0" w:color="000000" w:themeColor="text1"/>
            </w:tcBorders>
            <w:vAlign w:val="center"/>
          </w:tcPr>
          <w:p w:rsidR="003E796B" w:rsidRPr="008E3E5F" w:rsidRDefault="003E796B" w:rsidP="003E796B">
            <w:pPr>
              <w:ind w:firstLine="0"/>
            </w:pP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p>
        </w:tc>
        <w:tc>
          <w:tcPr>
            <w:tcW w:w="4672" w:type="dxa"/>
            <w:tcBorders>
              <w:top w:val="single" w:sz="12" w:space="0" w:color="000000" w:themeColor="text1"/>
              <w:left w:val="single" w:sz="12" w:space="0" w:color="000000" w:themeColor="text1"/>
            </w:tcBorders>
            <w:vAlign w:val="center"/>
          </w:tcPr>
          <w:p w:rsidR="003E796B" w:rsidRPr="008E3E5F" w:rsidRDefault="003E796B" w:rsidP="003E796B">
            <w:pPr>
              <w:ind w:firstLine="0"/>
            </w:pPr>
            <w:r w:rsidRPr="008E3E5F">
              <w:t>Vieno puslapio interneto svetainė</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ST API</w:t>
            </w:r>
          </w:p>
        </w:tc>
        <w:tc>
          <w:tcPr>
            <w:tcW w:w="4672" w:type="dxa"/>
            <w:tcBorders>
              <w:left w:val="single" w:sz="12" w:space="0" w:color="000000" w:themeColor="text1"/>
            </w:tcBorders>
            <w:vAlign w:val="center"/>
          </w:tcPr>
          <w:p w:rsidR="003E796B" w:rsidRPr="008E3E5F" w:rsidRDefault="003E796B" w:rsidP="003E796B">
            <w:pPr>
              <w:ind w:firstLine="0"/>
            </w:pPr>
            <w:r w:rsidRPr="008E3E5F">
              <w:t>Duomenų perdavimo architektūra tarp serverio ir kliento.</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w:t>
            </w:r>
            <w:proofErr w:type="spellEnd"/>
          </w:p>
        </w:tc>
        <w:tc>
          <w:tcPr>
            <w:tcW w:w="4672" w:type="dxa"/>
            <w:tcBorders>
              <w:left w:val="single" w:sz="12" w:space="0" w:color="000000" w:themeColor="text1"/>
            </w:tcBorders>
            <w:vAlign w:val="center"/>
          </w:tcPr>
          <w:p w:rsidR="003E796B" w:rsidRPr="008E3E5F" w:rsidRDefault="003E796B" w:rsidP="003E796B">
            <w:pPr>
              <w:ind w:firstLine="0"/>
            </w:pPr>
            <w:proofErr w:type="spellStart"/>
            <w:r w:rsidRPr="008E3E5F">
              <w:t>Javascript</w:t>
            </w:r>
            <w:proofErr w:type="spellEnd"/>
            <w:r w:rsidRPr="008E3E5F">
              <w:t xml:space="preserve"> biblioteka, naudojama kurti vartotojo sąsają</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dux</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Būsenos valdymo biblioteka, naudojama kurti </w:t>
            </w:r>
            <w:proofErr w:type="spellStart"/>
            <w:r w:rsidRPr="008E3E5F">
              <w:t>Javascript</w:t>
            </w:r>
            <w:proofErr w:type="spellEnd"/>
            <w:r w:rsidRPr="008E3E5F">
              <w:t xml:space="preserve"> aplikacij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Bootstrap</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CSS stilių biblioteka, pritaikyta naudoti su </w:t>
            </w:r>
            <w:proofErr w:type="spellStart"/>
            <w:r w:rsidRPr="008E3E5F">
              <w:t>React</w:t>
            </w:r>
            <w:proofErr w:type="spellEnd"/>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C#</w:t>
            </w:r>
          </w:p>
        </w:tc>
        <w:tc>
          <w:tcPr>
            <w:tcW w:w="4672" w:type="dxa"/>
            <w:tcBorders>
              <w:left w:val="single" w:sz="12" w:space="0" w:color="000000" w:themeColor="text1"/>
            </w:tcBorders>
            <w:vAlign w:val="center"/>
          </w:tcPr>
          <w:p w:rsidR="003E796B" w:rsidRPr="008E3E5F" w:rsidRDefault="003E796B" w:rsidP="003E796B">
            <w:pPr>
              <w:ind w:firstLine="0"/>
            </w:pPr>
            <w:r w:rsidRPr="008E3E5F">
              <w:t>Programavimo kalba</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 xml:space="preserve">ASP.NET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Internetinių svetainių kūr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Entity</w:t>
            </w:r>
            <w:proofErr w:type="spellEnd"/>
            <w:r w:rsidRPr="008E3E5F">
              <w:t xml:space="preserve"> </w:t>
            </w:r>
            <w:proofErr w:type="spellStart"/>
            <w:r w:rsidRPr="008E3E5F">
              <w:t>Framework</w:t>
            </w:r>
            <w:proofErr w:type="spellEnd"/>
            <w:r w:rsidRPr="008E3E5F">
              <w:t xml:space="preserve">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76387A" w:rsidP="003E796B">
            <w:pPr>
              <w:ind w:firstLine="0"/>
            </w:pPr>
            <w:r w:rsidRPr="008E3E5F">
              <w:t>O</w:t>
            </w:r>
            <w:r w:rsidR="003E796B" w:rsidRPr="008E3E5F">
              <w:t>bjektų ryšių susiej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Microsoft SQL Server</w:t>
            </w:r>
          </w:p>
        </w:tc>
        <w:tc>
          <w:tcPr>
            <w:tcW w:w="4672" w:type="dxa"/>
            <w:tcBorders>
              <w:left w:val="single" w:sz="12" w:space="0" w:color="000000" w:themeColor="text1"/>
            </w:tcBorders>
            <w:vAlign w:val="center"/>
          </w:tcPr>
          <w:p w:rsidR="003E796B" w:rsidRPr="008E3E5F" w:rsidRDefault="0076387A" w:rsidP="003E796B">
            <w:pPr>
              <w:ind w:firstLine="0"/>
            </w:pPr>
            <w:r w:rsidRPr="008E3E5F">
              <w:t>Microsoft sukurta d</w:t>
            </w:r>
            <w:r w:rsidR="003E796B" w:rsidRPr="008E3E5F">
              <w:t>uomenų bazė</w:t>
            </w:r>
            <w:r w:rsidRPr="008E3E5F">
              <w:t>s valdymo sistema.</w:t>
            </w:r>
          </w:p>
        </w:tc>
      </w:tr>
      <w:tr w:rsidR="004F5C31" w:rsidRPr="008E3E5F" w:rsidTr="003E796B">
        <w:trPr>
          <w:jc w:val="center"/>
        </w:trPr>
        <w:tc>
          <w:tcPr>
            <w:tcW w:w="4672" w:type="dxa"/>
            <w:tcBorders>
              <w:right w:val="single" w:sz="12" w:space="0" w:color="000000" w:themeColor="text1"/>
            </w:tcBorders>
            <w:vAlign w:val="center"/>
          </w:tcPr>
          <w:p w:rsidR="004F5C31" w:rsidRPr="008E3E5F" w:rsidRDefault="007D3F8E" w:rsidP="003E796B">
            <w:pPr>
              <w:ind w:firstLine="0"/>
            </w:pPr>
            <w:r w:rsidRPr="008E3E5F">
              <w:t>SQL</w:t>
            </w:r>
          </w:p>
        </w:tc>
        <w:tc>
          <w:tcPr>
            <w:tcW w:w="4672" w:type="dxa"/>
            <w:tcBorders>
              <w:left w:val="single" w:sz="12" w:space="0" w:color="000000" w:themeColor="text1"/>
            </w:tcBorders>
            <w:vAlign w:val="center"/>
          </w:tcPr>
          <w:p w:rsidR="004F5C31" w:rsidRPr="008E3E5F" w:rsidRDefault="0076387A" w:rsidP="003E796B">
            <w:pPr>
              <w:ind w:firstLine="0"/>
            </w:pPr>
            <w:r w:rsidRPr="008E3E5F">
              <w:t xml:space="preserve">(angl. </w:t>
            </w:r>
            <w:proofErr w:type="spellStart"/>
            <w:r w:rsidRPr="008E3E5F">
              <w:t>Structured</w:t>
            </w:r>
            <w:proofErr w:type="spellEnd"/>
            <w:r w:rsidRPr="008E3E5F">
              <w:t xml:space="preserve"> </w:t>
            </w:r>
            <w:proofErr w:type="spellStart"/>
            <w:r w:rsidRPr="008E3E5F">
              <w:t>Query</w:t>
            </w:r>
            <w:proofErr w:type="spellEnd"/>
            <w:r w:rsidRPr="008E3E5F">
              <w:t xml:space="preserve"> </w:t>
            </w:r>
            <w:proofErr w:type="spellStart"/>
            <w:r w:rsidRPr="008E3E5F">
              <w:t>Language</w:t>
            </w:r>
            <w:proofErr w:type="spellEnd"/>
            <w:r w:rsidRPr="008E3E5F">
              <w:t xml:space="preserve"> 'struktūrizuota užklausų kalba') – populiariausia iš šiuo metu naudojamų kalbų, skirtų aprašyti duomenis ir manipuliuoti jais reliacinių duomenų bazių valdymo sistemose.</w:t>
            </w:r>
          </w:p>
        </w:tc>
      </w:tr>
    </w:tbl>
    <w:p w:rsidR="001627D1" w:rsidRPr="008E3E5F" w:rsidRDefault="001627D1" w:rsidP="001E3A39">
      <w:pPr>
        <w:spacing w:after="200" w:line="276" w:lineRule="auto"/>
        <w:ind w:firstLine="0"/>
        <w:rPr>
          <w:rFonts w:eastAsiaTheme="majorEastAsia" w:cstheme="majorBidi"/>
          <w:b/>
          <w:bCs/>
          <w:sz w:val="28"/>
          <w:szCs w:val="28"/>
        </w:rPr>
      </w:pPr>
      <w:r w:rsidRPr="008E3E5F">
        <w:rPr>
          <w:b/>
        </w:rPr>
        <w:br w:type="page"/>
      </w:r>
    </w:p>
    <w:p w:rsidR="00F25A7D" w:rsidRPr="008E3E5F" w:rsidRDefault="008F7A60" w:rsidP="00D03AB3">
      <w:pPr>
        <w:pStyle w:val="Antrat1"/>
      </w:pPr>
      <w:bookmarkStart w:id="1" w:name="_Toc483577109"/>
      <w:r w:rsidRPr="008E3E5F">
        <w:lastRenderedPageBreak/>
        <w:t>Įvadas</w:t>
      </w:r>
      <w:bookmarkEnd w:id="1"/>
    </w:p>
    <w:p w:rsidR="001627D1" w:rsidRPr="008E3E5F" w:rsidRDefault="001627D1" w:rsidP="001627D1"/>
    <w:p w:rsidR="001627D1" w:rsidRPr="008E3E5F" w:rsidRDefault="00E66360" w:rsidP="00E66360">
      <w:pPr>
        <w:ind w:left="601" w:firstLine="0"/>
      </w:pPr>
      <w:r w:rsidRPr="008E3E5F">
        <w:t>Užs</w:t>
      </w:r>
      <w:r w:rsidR="00914A92" w:rsidRPr="008E3E5F">
        <w:t>is</w:t>
      </w:r>
      <w:r w:rsidRPr="008E3E5F">
        <w:t>akinėjant bilietus internetu į kino filmą</w:t>
      </w:r>
      <w:r w:rsidR="009C7368" w:rsidRPr="008E3E5F">
        <w:t>,</w:t>
      </w:r>
      <w:r w:rsidRPr="008E3E5F">
        <w:t xml:space="preserve"> dažnai tenka</w:t>
      </w:r>
      <w:r w:rsidR="00914A92" w:rsidRPr="008E3E5F">
        <w:t xml:space="preserve"> apsilankyti daugiau nei vienoje</w:t>
      </w:r>
      <w:r w:rsidRPr="008E3E5F">
        <w:t xml:space="preserve"> internetin</w:t>
      </w:r>
      <w:r w:rsidR="00914A92" w:rsidRPr="008E3E5F">
        <w:t>ėje</w:t>
      </w:r>
      <w:r w:rsidRPr="008E3E5F">
        <w:t xml:space="preserve"> </w:t>
      </w:r>
      <w:r w:rsidR="00914A92" w:rsidRPr="008E3E5F">
        <w:t>svetainėje</w:t>
      </w:r>
      <w:r w:rsidRPr="008E3E5F">
        <w:t xml:space="preserve"> (skirtingi kino teatrai, </w:t>
      </w:r>
      <w:r w:rsidR="00EF46F8" w:rsidRPr="008E3E5F">
        <w:t>reitingavim</w:t>
      </w:r>
      <w:r w:rsidR="00FF186A" w:rsidRPr="008E3E5F">
        <w:t>o puslapiai</w:t>
      </w:r>
      <w:r w:rsidR="00914A92" w:rsidRPr="008E3E5F">
        <w:t>, pasirinkto kino teatro puslapyje per mažai informacijos apie ieškomą filmą</w:t>
      </w:r>
      <w:r w:rsidR="00FF186A" w:rsidRPr="008E3E5F">
        <w:t xml:space="preserve">). </w:t>
      </w:r>
      <w:r w:rsidR="00914A92" w:rsidRPr="008E3E5F">
        <w:t>Projektinio darbo i</w:t>
      </w:r>
      <w:r w:rsidR="00FF186A" w:rsidRPr="008E3E5F">
        <w:t xml:space="preserve">dėja yra sukurti </w:t>
      </w:r>
      <w:r w:rsidR="009E284C" w:rsidRPr="008E3E5F">
        <w:t>sistemą, kuri turi visą reikiamą funkcionalumą vienoje svetainėje tiek paprastiems klientams, tiek kino teatrams ir kino studijoms.</w:t>
      </w:r>
    </w:p>
    <w:p w:rsidR="001627D1" w:rsidRPr="008E3E5F" w:rsidRDefault="001627D1" w:rsidP="001627D1"/>
    <w:p w:rsidR="001627D1" w:rsidRPr="008E3E5F" w:rsidRDefault="001627D1" w:rsidP="000846A3">
      <w:pPr>
        <w:ind w:left="601" w:firstLine="0"/>
      </w:pPr>
      <w:r w:rsidRPr="008E3E5F">
        <w:rPr>
          <w:b/>
        </w:rPr>
        <w:t xml:space="preserve">Darbo tikslas </w:t>
      </w:r>
      <w:r w:rsidR="00E417B4" w:rsidRPr="008E3E5F">
        <w:rPr>
          <w:b/>
        </w:rPr>
        <w:t>–</w:t>
      </w:r>
      <w:r w:rsidRPr="008E3E5F">
        <w:t xml:space="preserve"> </w:t>
      </w:r>
      <w:r w:rsidR="009C7368" w:rsidRPr="008E3E5F">
        <w:t>s</w:t>
      </w:r>
      <w:r w:rsidR="00E417B4" w:rsidRPr="008E3E5F">
        <w:t>ukurti sistemą</w:t>
      </w:r>
      <w:r w:rsidR="009C7368" w:rsidRPr="008E3E5F">
        <w:t>, leidžiančią</w:t>
      </w:r>
      <w:r w:rsidR="00202F14" w:rsidRPr="008E3E5F">
        <w:t xml:space="preserve"> vartotojui patogiai ir lengvai užsisakyti </w:t>
      </w:r>
      <w:r w:rsidR="009E284C" w:rsidRPr="008E3E5F">
        <w:t xml:space="preserve">kino </w:t>
      </w:r>
      <w:r w:rsidR="00202F14" w:rsidRPr="008E3E5F">
        <w:t xml:space="preserve">bilietus </w:t>
      </w:r>
      <w:r w:rsidR="009E284C" w:rsidRPr="008E3E5F">
        <w:t>iš pasirinkto kino teatro</w:t>
      </w:r>
      <w:r w:rsidR="0076387A" w:rsidRPr="008E3E5F">
        <w:t xml:space="preserve"> bei apjungiančią klientus, kino teatrus, kino studijas bei kino kūrėjus(aktorius, režisierius ir kt.).</w:t>
      </w:r>
    </w:p>
    <w:p w:rsidR="001627D1" w:rsidRPr="008E3E5F" w:rsidRDefault="001627D1" w:rsidP="001627D1"/>
    <w:p w:rsidR="001627D1" w:rsidRPr="008E3E5F" w:rsidRDefault="001627D1" w:rsidP="001627D1">
      <w:pPr>
        <w:rPr>
          <w:b/>
        </w:rPr>
      </w:pPr>
      <w:r w:rsidRPr="008E3E5F">
        <w:rPr>
          <w:b/>
        </w:rPr>
        <w:t>Darbo uždaviniai:</w:t>
      </w:r>
    </w:p>
    <w:p w:rsidR="001627D1" w:rsidRPr="008E3E5F" w:rsidRDefault="001627D1" w:rsidP="001627D1"/>
    <w:p w:rsidR="001627D1" w:rsidRPr="008E3E5F" w:rsidRDefault="001627D1" w:rsidP="001627D1">
      <w:pPr>
        <w:pStyle w:val="Sraopastraipa"/>
        <w:numPr>
          <w:ilvl w:val="0"/>
          <w:numId w:val="2"/>
        </w:numPr>
      </w:pPr>
      <w:r w:rsidRPr="008E3E5F">
        <w:t>Išanalizuoti esamus sprendimus</w:t>
      </w:r>
    </w:p>
    <w:p w:rsidR="001627D1" w:rsidRPr="008E3E5F" w:rsidRDefault="001627D1" w:rsidP="001627D1">
      <w:pPr>
        <w:pStyle w:val="Sraopastraipa"/>
        <w:numPr>
          <w:ilvl w:val="0"/>
          <w:numId w:val="2"/>
        </w:numPr>
      </w:pPr>
      <w:r w:rsidRPr="008E3E5F">
        <w:t xml:space="preserve">Išanalizuoti technologijas, kurias </w:t>
      </w:r>
      <w:r w:rsidR="009E284C" w:rsidRPr="008E3E5F">
        <w:t>naudosime</w:t>
      </w:r>
    </w:p>
    <w:p w:rsidR="001627D1" w:rsidRPr="008E3E5F" w:rsidRDefault="001627D1" w:rsidP="001627D1">
      <w:pPr>
        <w:pStyle w:val="Sraopastraipa"/>
        <w:numPr>
          <w:ilvl w:val="0"/>
          <w:numId w:val="2"/>
        </w:numPr>
      </w:pPr>
      <w:r w:rsidRPr="008E3E5F">
        <w:t>Suprojektuoti sistemą</w:t>
      </w:r>
    </w:p>
    <w:p w:rsidR="001627D1" w:rsidRPr="008E3E5F" w:rsidRDefault="001627D1" w:rsidP="001627D1">
      <w:pPr>
        <w:pStyle w:val="Sraopastraipa"/>
        <w:numPr>
          <w:ilvl w:val="0"/>
          <w:numId w:val="2"/>
        </w:numPr>
      </w:pPr>
      <w:r w:rsidRPr="008E3E5F">
        <w:t>Realizuoti ir ištestuoti</w:t>
      </w:r>
      <w:r w:rsidR="009E284C" w:rsidRPr="008E3E5F">
        <w:t xml:space="preserve"> sistemą</w:t>
      </w:r>
    </w:p>
    <w:p w:rsidR="001627D1" w:rsidRPr="008E3E5F" w:rsidRDefault="001627D1" w:rsidP="001627D1"/>
    <w:p w:rsidR="001627D1" w:rsidRPr="008E3E5F" w:rsidRDefault="001627D1" w:rsidP="001627D1">
      <w:pPr>
        <w:spacing w:after="200" w:line="276" w:lineRule="auto"/>
        <w:ind w:left="601" w:firstLine="0"/>
        <w:rPr>
          <w:rFonts w:eastAsiaTheme="majorEastAsia" w:cstheme="majorBidi"/>
          <w:b/>
          <w:bCs/>
          <w:sz w:val="28"/>
          <w:szCs w:val="28"/>
        </w:rPr>
      </w:pPr>
      <w:r w:rsidRPr="008E3E5F">
        <w:br w:type="page"/>
      </w:r>
    </w:p>
    <w:p w:rsidR="008F7A60" w:rsidRPr="008E3E5F" w:rsidRDefault="008F7A60" w:rsidP="006B332E">
      <w:pPr>
        <w:pStyle w:val="Antrat1"/>
        <w:numPr>
          <w:ilvl w:val="0"/>
          <w:numId w:val="9"/>
        </w:numPr>
      </w:pPr>
      <w:bookmarkStart w:id="2" w:name="_Toc483577110"/>
      <w:r w:rsidRPr="008E3E5F">
        <w:lastRenderedPageBreak/>
        <w:t>Analizė</w:t>
      </w:r>
      <w:bookmarkEnd w:id="2"/>
    </w:p>
    <w:p w:rsidR="00633C09" w:rsidRPr="008E3E5F" w:rsidRDefault="00633C09" w:rsidP="00633C09"/>
    <w:p w:rsidR="00D03AB3" w:rsidRPr="008E3E5F" w:rsidRDefault="001C1754" w:rsidP="006B332E">
      <w:pPr>
        <w:pStyle w:val="Antrat2"/>
        <w:numPr>
          <w:ilvl w:val="1"/>
          <w:numId w:val="9"/>
        </w:numPr>
      </w:pPr>
      <w:bookmarkStart w:id="3" w:name="_Toc483577111"/>
      <w:r w:rsidRPr="008E3E5F">
        <w:t>Esamų sprendimų analizė</w:t>
      </w:r>
      <w:bookmarkEnd w:id="3"/>
      <w:r w:rsidR="00B57BA4" w:rsidRPr="008E3E5F">
        <w:t xml:space="preserve"> </w:t>
      </w:r>
    </w:p>
    <w:p w:rsidR="00B57BA4" w:rsidRPr="008E3E5F" w:rsidRDefault="00B57BA4" w:rsidP="00B57BA4"/>
    <w:p w:rsidR="001C1754" w:rsidRPr="008E3E5F" w:rsidRDefault="00693321" w:rsidP="006B332E">
      <w:pPr>
        <w:pStyle w:val="Antrat3"/>
        <w:numPr>
          <w:ilvl w:val="2"/>
          <w:numId w:val="9"/>
        </w:numPr>
      </w:pPr>
      <w:bookmarkStart w:id="4" w:name="_Toc483577112"/>
      <w:proofErr w:type="spellStart"/>
      <w:r w:rsidRPr="008E3E5F">
        <w:t>Forum</w:t>
      </w:r>
      <w:proofErr w:type="spellEnd"/>
      <w:r w:rsidRPr="008E3E5F">
        <w:t xml:space="preserve"> </w:t>
      </w:r>
      <w:proofErr w:type="spellStart"/>
      <w:r w:rsidRPr="008E3E5F">
        <w:t>Cinemas</w:t>
      </w:r>
      <w:bookmarkEnd w:id="4"/>
      <w:proofErr w:type="spellEnd"/>
    </w:p>
    <w:p w:rsidR="00B57BA4" w:rsidRPr="008E3E5F" w:rsidRDefault="00B57BA4" w:rsidP="00B57BA4"/>
    <w:p w:rsidR="00B57BA4" w:rsidRPr="008E3E5F" w:rsidRDefault="009C1AFF" w:rsidP="00B57BA4">
      <w:r w:rsidRPr="008E3E5F">
        <w:t>Vienas iš populiariausių kino teatrų Lietuvoje yra „</w:t>
      </w:r>
      <w:proofErr w:type="spellStart"/>
      <w:r w:rsidRPr="008E3E5F">
        <w:t>Forum</w:t>
      </w:r>
      <w:proofErr w:type="spellEnd"/>
      <w:r w:rsidRPr="008E3E5F">
        <w:t xml:space="preserve"> </w:t>
      </w:r>
      <w:proofErr w:type="spellStart"/>
      <w:r w:rsidRPr="008E3E5F">
        <w:t>Cinemas</w:t>
      </w:r>
      <w:proofErr w:type="spellEnd"/>
      <w:r w:rsidRPr="008E3E5F">
        <w:t>“</w:t>
      </w:r>
      <w:r w:rsidR="002E661F" w:rsidRPr="008E3E5F">
        <w:t>. Jų svetainėje (</w:t>
      </w:r>
      <w:r w:rsidR="002E661F" w:rsidRPr="008E3E5F">
        <w:fldChar w:fldCharType="begin"/>
      </w:r>
      <w:r w:rsidR="002E661F" w:rsidRPr="008E3E5F">
        <w:instrText xml:space="preserve"> REF _Ref458513300 \h </w:instrText>
      </w:r>
      <w:r w:rsidR="002E661F" w:rsidRPr="008E3E5F">
        <w:fldChar w:fldCharType="separate"/>
      </w:r>
      <w:r w:rsidR="002E661F" w:rsidRPr="008E3E5F">
        <w:t xml:space="preserve">pav. </w:t>
      </w:r>
      <w:r w:rsidR="002E661F" w:rsidRPr="008E3E5F">
        <w:rPr>
          <w:noProof/>
        </w:rPr>
        <w:t>1</w:t>
      </w:r>
      <w:r w:rsidR="002E661F" w:rsidRPr="008E3E5F">
        <w:t>.</w:t>
      </w:r>
      <w:r w:rsidR="002E661F" w:rsidRPr="008E3E5F">
        <w:rPr>
          <w:noProof/>
        </w:rPr>
        <w:t>1</w:t>
      </w:r>
      <w:r w:rsidR="002E661F" w:rsidRPr="008E3E5F">
        <w:fldChar w:fldCharType="end"/>
      </w:r>
      <w:r w:rsidR="00F40616" w:rsidRPr="008E3E5F">
        <w:t>)</w:t>
      </w:r>
      <w:r w:rsidR="00E83A33" w:rsidRPr="008E3E5F">
        <w:t xml:space="preserve"> </w:t>
      </w:r>
      <w:hyperlink r:id="rId9" w:history="1">
        <w:r w:rsidR="00E83A33" w:rsidRPr="008E3E5F">
          <w:rPr>
            <w:rStyle w:val="Hipersaitas"/>
          </w:rPr>
          <w:t>www.forumcinemas.lt</w:t>
        </w:r>
      </w:hyperlink>
      <w:r w:rsidR="00E83A33" w:rsidRPr="008E3E5F">
        <w:t xml:space="preserve"> </w:t>
      </w:r>
      <w:r w:rsidR="00F40616" w:rsidRPr="008E3E5F">
        <w:t>galima nusipirkti bilietus į šiuo metu rodomus kino filmus bei skaityti naujienas apie filmus.</w:t>
      </w:r>
    </w:p>
    <w:p w:rsidR="009C1AFF" w:rsidRPr="008E3E5F" w:rsidRDefault="009C1AFF" w:rsidP="00B57BA4"/>
    <w:p w:rsidR="00143EFC" w:rsidRPr="008E3E5F" w:rsidRDefault="00693321" w:rsidP="00143EFC">
      <w:r w:rsidRPr="008E3E5F">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Pr="008E3E5F" w:rsidRDefault="00B57BA4" w:rsidP="00143EFC"/>
    <w:p w:rsidR="00B57BA4" w:rsidRPr="008E3E5F" w:rsidRDefault="002E661F" w:rsidP="00B57BA4">
      <w:pPr>
        <w:pStyle w:val="Antrat"/>
        <w:keepNext/>
      </w:pPr>
      <w:bookmarkStart w:id="5" w:name="_Ref458513300"/>
      <w:r w:rsidRPr="008E3E5F">
        <w:t>p</w:t>
      </w:r>
      <w:r w:rsidR="00B57BA4" w:rsidRPr="008E3E5F">
        <w:t xml:space="preserve">av. </w:t>
      </w:r>
      <w:fldSimple w:instr=" STYLEREF 1 \s ">
        <w:r w:rsidR="00F25291">
          <w:rPr>
            <w:noProof/>
          </w:rPr>
          <w:t>1</w:t>
        </w:r>
      </w:fldSimple>
      <w:r w:rsidR="001E75F1" w:rsidRPr="008E3E5F">
        <w:t>.</w:t>
      </w:r>
      <w:fldSimple w:instr=" SEQ pav. \* ARABIC \s 1 ">
        <w:r w:rsidR="00F25291">
          <w:rPr>
            <w:noProof/>
          </w:rPr>
          <w:t>1</w:t>
        </w:r>
      </w:fldSimple>
      <w:bookmarkEnd w:id="5"/>
      <w:r w:rsidR="00305435" w:rsidRPr="008E3E5F">
        <w:rPr>
          <w:noProof/>
        </w:rPr>
        <w:t>.</w:t>
      </w:r>
      <w:r w:rsidR="00B57BA4" w:rsidRPr="008E3E5F">
        <w:t xml:space="preserve"> </w:t>
      </w:r>
      <w:r w:rsidR="00693321" w:rsidRPr="008E3E5F">
        <w:t>Bilietų užsisakymo sistema</w:t>
      </w:r>
      <w:r w:rsidR="009C7368" w:rsidRPr="008E3E5F">
        <w:t xml:space="preserve"> „</w:t>
      </w:r>
      <w:proofErr w:type="spellStart"/>
      <w:r w:rsidR="009C7368" w:rsidRPr="008E3E5F">
        <w:t>Forum</w:t>
      </w:r>
      <w:proofErr w:type="spellEnd"/>
      <w:r w:rsidR="009C7368" w:rsidRPr="008E3E5F">
        <w:t xml:space="preserve"> </w:t>
      </w:r>
      <w:proofErr w:type="spellStart"/>
      <w:r w:rsidR="009C7368" w:rsidRPr="008E3E5F">
        <w:t>C</w:t>
      </w:r>
      <w:r w:rsidR="0053179D" w:rsidRPr="008E3E5F">
        <w:t>inema</w:t>
      </w:r>
      <w:r w:rsidR="009C7368" w:rsidRPr="008E3E5F">
        <w:t>s</w:t>
      </w:r>
      <w:proofErr w:type="spellEnd"/>
      <w:r w:rsidR="009C7368" w:rsidRPr="008E3E5F">
        <w:t>“</w:t>
      </w:r>
      <w:r w:rsidR="0053179D" w:rsidRPr="008E3E5F">
        <w:t xml:space="preserve"> kino teatruose</w:t>
      </w:r>
    </w:p>
    <w:p w:rsidR="00B57BA4" w:rsidRPr="008E3E5F" w:rsidRDefault="00B57BA4" w:rsidP="00143EFC">
      <w:pPr>
        <w:rPr>
          <w:b/>
        </w:rPr>
      </w:pPr>
      <w:r w:rsidRPr="008E3E5F">
        <w:rPr>
          <w:b/>
        </w:rPr>
        <w:t>Sistemos privalumai:</w:t>
      </w:r>
    </w:p>
    <w:p w:rsidR="00B57BA4" w:rsidRPr="008E3E5F" w:rsidRDefault="0053179D" w:rsidP="0053179D">
      <w:pPr>
        <w:pStyle w:val="Sraopastraipa"/>
        <w:numPr>
          <w:ilvl w:val="0"/>
          <w:numId w:val="20"/>
        </w:numPr>
      </w:pPr>
      <w:r w:rsidRPr="008E3E5F">
        <w:t>Galima nusipirkti bilietą internetu</w:t>
      </w:r>
    </w:p>
    <w:p w:rsidR="00E45C42" w:rsidRPr="008E3E5F" w:rsidRDefault="00E45C42" w:rsidP="0053179D">
      <w:pPr>
        <w:pStyle w:val="Sraopastraipa"/>
        <w:numPr>
          <w:ilvl w:val="0"/>
          <w:numId w:val="20"/>
        </w:numPr>
      </w:pPr>
      <w:r w:rsidRPr="008E3E5F">
        <w:t>Kino naujienų skiltis</w:t>
      </w:r>
    </w:p>
    <w:p w:rsidR="00B57BA4" w:rsidRPr="008E3E5F" w:rsidRDefault="00B57BA4" w:rsidP="00B57BA4">
      <w:pPr>
        <w:pStyle w:val="Sraopastraipa"/>
        <w:ind w:left="1321" w:firstLine="0"/>
      </w:pPr>
    </w:p>
    <w:p w:rsidR="00B57BA4" w:rsidRPr="008E3E5F" w:rsidRDefault="00B57BA4" w:rsidP="00143EFC">
      <w:pPr>
        <w:rPr>
          <w:b/>
        </w:rPr>
      </w:pPr>
      <w:r w:rsidRPr="008E3E5F">
        <w:rPr>
          <w:b/>
        </w:rPr>
        <w:t>Sistemos trūkumai:</w:t>
      </w:r>
    </w:p>
    <w:p w:rsidR="00B57BA4" w:rsidRPr="008E3E5F" w:rsidRDefault="0053179D" w:rsidP="0053179D">
      <w:pPr>
        <w:pStyle w:val="Sraopastraipa"/>
        <w:numPr>
          <w:ilvl w:val="0"/>
          <w:numId w:val="21"/>
        </w:numPr>
      </w:pPr>
      <w:r w:rsidRPr="008E3E5F">
        <w:t>Nėra galimybės komentuoti</w:t>
      </w:r>
    </w:p>
    <w:p w:rsidR="00477712" w:rsidRPr="008E3E5F" w:rsidRDefault="00192E40" w:rsidP="00477712">
      <w:pPr>
        <w:pStyle w:val="Sraopastraipa"/>
        <w:numPr>
          <w:ilvl w:val="0"/>
          <w:numId w:val="21"/>
        </w:numPr>
      </w:pPr>
      <w:r w:rsidRPr="008E3E5F">
        <w:t>Negalima peržiūrėti informac</w:t>
      </w:r>
      <w:r w:rsidR="00405710" w:rsidRPr="008E3E5F">
        <w:t>ijos apie kino kūrėjus (aktorius, režisierius</w:t>
      </w:r>
      <w:r w:rsidR="0076387A" w:rsidRPr="008E3E5F">
        <w:t xml:space="preserve"> ir kt.</w:t>
      </w:r>
      <w:r w:rsidRPr="008E3E5F">
        <w:t>)</w:t>
      </w:r>
    </w:p>
    <w:p w:rsidR="00477712" w:rsidRPr="008E3E5F" w:rsidRDefault="00477712" w:rsidP="00477712">
      <w:pPr>
        <w:spacing w:after="200" w:line="276" w:lineRule="auto"/>
        <w:ind w:firstLine="0"/>
      </w:pPr>
      <w:r w:rsidRPr="008E3E5F">
        <w:br w:type="page"/>
      </w:r>
    </w:p>
    <w:p w:rsidR="001C1754" w:rsidRPr="008E3E5F" w:rsidRDefault="0053179D" w:rsidP="006B332E">
      <w:pPr>
        <w:pStyle w:val="Antrat3"/>
        <w:numPr>
          <w:ilvl w:val="2"/>
          <w:numId w:val="9"/>
        </w:numPr>
      </w:pPr>
      <w:r w:rsidRPr="008E3E5F">
        <w:lastRenderedPageBreak/>
        <w:t xml:space="preserve"> </w:t>
      </w:r>
      <w:bookmarkStart w:id="6" w:name="_Toc483577113"/>
      <w:proofErr w:type="spellStart"/>
      <w:r w:rsidRPr="008E3E5F">
        <w:t>IMD</w:t>
      </w:r>
      <w:r w:rsidR="00412C25" w:rsidRPr="008E3E5F">
        <w:t>b</w:t>
      </w:r>
      <w:proofErr w:type="spellEnd"/>
      <w:r w:rsidR="00412C25" w:rsidRPr="008E3E5F">
        <w:t xml:space="preserve"> (</w:t>
      </w:r>
      <w:proofErr w:type="spellStart"/>
      <w:r w:rsidR="00412C25" w:rsidRPr="008E3E5F">
        <w:t>The</w:t>
      </w:r>
      <w:proofErr w:type="spellEnd"/>
      <w:r w:rsidR="00412C25" w:rsidRPr="008E3E5F">
        <w:t xml:space="preserve"> Internet </w:t>
      </w:r>
      <w:proofErr w:type="spellStart"/>
      <w:r w:rsidR="00412C25" w:rsidRPr="008E3E5F">
        <w:t>Movie</w:t>
      </w:r>
      <w:proofErr w:type="spellEnd"/>
      <w:r w:rsidR="00412C25" w:rsidRPr="008E3E5F">
        <w:t xml:space="preserve"> </w:t>
      </w:r>
      <w:proofErr w:type="spellStart"/>
      <w:r w:rsidR="00412C25" w:rsidRPr="008E3E5F">
        <w:t>Database</w:t>
      </w:r>
      <w:proofErr w:type="spellEnd"/>
      <w:r w:rsidR="00412C25" w:rsidRPr="008E3E5F">
        <w:t>)</w:t>
      </w:r>
      <w:bookmarkEnd w:id="6"/>
    </w:p>
    <w:p w:rsidR="00043089" w:rsidRPr="008E3E5F" w:rsidRDefault="00043089" w:rsidP="00043089"/>
    <w:p w:rsidR="00043089" w:rsidRPr="008E3E5F" w:rsidRDefault="00091203" w:rsidP="00043089">
      <w:hyperlink r:id="rId11" w:history="1">
        <w:r w:rsidR="00E83A33" w:rsidRPr="008E3E5F">
          <w:rPr>
            <w:rStyle w:val="Hipersaitas"/>
          </w:rPr>
          <w:t>www.imdb.com</w:t>
        </w:r>
      </w:hyperlink>
      <w:r w:rsidR="004C19C9" w:rsidRPr="008E3E5F">
        <w:t xml:space="preserve"> (</w:t>
      </w:r>
      <w:r w:rsidR="004C19C9" w:rsidRPr="008E3E5F">
        <w:fldChar w:fldCharType="begin"/>
      </w:r>
      <w:r w:rsidR="004C19C9" w:rsidRPr="008E3E5F">
        <w:instrText xml:space="preserve"> REF _Ref483506004 \h </w:instrText>
      </w:r>
      <w:r w:rsidR="004C19C9" w:rsidRPr="008E3E5F">
        <w:fldChar w:fldCharType="separate"/>
      </w:r>
      <w:r w:rsidR="004C19C9" w:rsidRPr="008E3E5F">
        <w:t xml:space="preserve">pav. </w:t>
      </w:r>
      <w:r w:rsidR="004C19C9" w:rsidRPr="008E3E5F">
        <w:rPr>
          <w:noProof/>
        </w:rPr>
        <w:t>1</w:t>
      </w:r>
      <w:r w:rsidR="004C19C9" w:rsidRPr="008E3E5F">
        <w:t>.</w:t>
      </w:r>
      <w:r w:rsidR="004C19C9" w:rsidRPr="008E3E5F">
        <w:rPr>
          <w:noProof/>
        </w:rPr>
        <w:t>2</w:t>
      </w:r>
      <w:r w:rsidR="004C19C9" w:rsidRPr="008E3E5F">
        <w:fldChar w:fldCharType="end"/>
      </w:r>
      <w:r w:rsidR="00E83A33" w:rsidRPr="008E3E5F">
        <w:t>)  yra viena iš populiariausių svetainių, saugančių detalią informaciją apie filmus, kino kūrėjus bei kitus su filmais bei jų kūrimu susijusius duomenis.</w:t>
      </w:r>
    </w:p>
    <w:p w:rsidR="00043089" w:rsidRPr="008E3E5F" w:rsidRDefault="00043089" w:rsidP="00043089"/>
    <w:p w:rsidR="0053179D" w:rsidRPr="008E3E5F" w:rsidRDefault="0053179D" w:rsidP="0053179D">
      <w:r w:rsidRPr="008E3E5F">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Pr="008E3E5F" w:rsidRDefault="0053179D" w:rsidP="0053179D"/>
    <w:p w:rsidR="0053179D" w:rsidRPr="008E3E5F" w:rsidRDefault="002E661F" w:rsidP="003D3AB9">
      <w:pPr>
        <w:pStyle w:val="Antrat"/>
        <w:keepNext/>
      </w:pPr>
      <w:bookmarkStart w:id="7" w:name="_Ref483506004"/>
      <w:r w:rsidRPr="008E3E5F">
        <w:t>p</w:t>
      </w:r>
      <w:r w:rsidR="0053179D" w:rsidRPr="008E3E5F">
        <w:t xml:space="preserve">av. </w:t>
      </w:r>
      <w:fldSimple w:instr=" STYLEREF 1 \s ">
        <w:r w:rsidR="00F25291">
          <w:rPr>
            <w:noProof/>
          </w:rPr>
          <w:t>1</w:t>
        </w:r>
      </w:fldSimple>
      <w:r w:rsidR="001E75F1" w:rsidRPr="008E3E5F">
        <w:t>.</w:t>
      </w:r>
      <w:fldSimple w:instr=" SEQ pav. \* ARABIC \s 1 ">
        <w:r w:rsidR="00F25291">
          <w:rPr>
            <w:noProof/>
          </w:rPr>
          <w:t>2</w:t>
        </w:r>
      </w:fldSimple>
      <w:bookmarkEnd w:id="7"/>
      <w:r w:rsidR="00305435" w:rsidRPr="008E3E5F">
        <w:rPr>
          <w:noProof/>
        </w:rPr>
        <w:t>.</w:t>
      </w:r>
      <w:r w:rsidR="0053179D" w:rsidRPr="008E3E5F">
        <w:t xml:space="preserve"> </w:t>
      </w:r>
      <w:r w:rsidR="00E83A33" w:rsidRPr="008E3E5F">
        <w:t>imdb.com pagrindinis puslapis</w:t>
      </w:r>
    </w:p>
    <w:p w:rsidR="0053179D" w:rsidRPr="008E3E5F" w:rsidRDefault="0053179D" w:rsidP="0053179D">
      <w:pPr>
        <w:rPr>
          <w:b/>
        </w:rPr>
      </w:pPr>
      <w:r w:rsidRPr="008E3E5F">
        <w:rPr>
          <w:b/>
        </w:rPr>
        <w:t>Sistemos privalumai:</w:t>
      </w:r>
    </w:p>
    <w:p w:rsidR="0053179D" w:rsidRPr="008E3E5F" w:rsidRDefault="0053179D" w:rsidP="0053179D">
      <w:pPr>
        <w:pStyle w:val="Sraopastraipa"/>
        <w:numPr>
          <w:ilvl w:val="0"/>
          <w:numId w:val="20"/>
        </w:numPr>
      </w:pPr>
      <w:r w:rsidRPr="008E3E5F">
        <w:t>Galima rašyti atsiliepimus apie filmą</w:t>
      </w:r>
    </w:p>
    <w:p w:rsidR="00192E40" w:rsidRPr="008E3E5F" w:rsidRDefault="00405710" w:rsidP="00192E40">
      <w:pPr>
        <w:pStyle w:val="Sraopastraipa"/>
        <w:numPr>
          <w:ilvl w:val="0"/>
          <w:numId w:val="21"/>
        </w:numPr>
      </w:pPr>
      <w:r w:rsidRPr="008E3E5F">
        <w:t>Galimą peržiūrėti informaciją apie kino kūrėjus (aktorius, režisierius</w:t>
      </w:r>
      <w:r w:rsidR="00192E40" w:rsidRPr="008E3E5F">
        <w:t>)</w:t>
      </w:r>
    </w:p>
    <w:p w:rsidR="00E45C42" w:rsidRPr="008E3E5F" w:rsidRDefault="00E45C42" w:rsidP="00192E40">
      <w:pPr>
        <w:pStyle w:val="Sraopastraipa"/>
        <w:numPr>
          <w:ilvl w:val="0"/>
          <w:numId w:val="21"/>
        </w:numPr>
      </w:pPr>
      <w:r w:rsidRPr="008E3E5F">
        <w:t>Kino naujienų skiltis</w:t>
      </w:r>
    </w:p>
    <w:p w:rsidR="0053179D" w:rsidRPr="008E3E5F" w:rsidRDefault="0053179D" w:rsidP="0053179D">
      <w:pPr>
        <w:pStyle w:val="Sraopastraipa"/>
        <w:ind w:left="1321" w:firstLine="0"/>
      </w:pPr>
    </w:p>
    <w:p w:rsidR="0053179D" w:rsidRPr="008E3E5F" w:rsidRDefault="0053179D" w:rsidP="0053179D">
      <w:pPr>
        <w:rPr>
          <w:b/>
        </w:rPr>
      </w:pPr>
      <w:r w:rsidRPr="008E3E5F">
        <w:rPr>
          <w:b/>
        </w:rPr>
        <w:t>Sistemos trūkumai:</w:t>
      </w:r>
    </w:p>
    <w:p w:rsidR="0053179D" w:rsidRPr="008E3E5F" w:rsidRDefault="00192E40" w:rsidP="0053179D">
      <w:pPr>
        <w:pStyle w:val="Sraopastraipa"/>
        <w:numPr>
          <w:ilvl w:val="0"/>
          <w:numId w:val="21"/>
        </w:numPr>
      </w:pPr>
      <w:r w:rsidRPr="008E3E5F">
        <w:t>Nėra galimybės nusipirkti bilietą</w:t>
      </w:r>
    </w:p>
    <w:p w:rsidR="0053179D" w:rsidRPr="008E3E5F" w:rsidRDefault="0053179D" w:rsidP="0053179D"/>
    <w:p w:rsidR="00B57BA4" w:rsidRPr="008E3E5F" w:rsidRDefault="00B57BA4" w:rsidP="00B57BA4">
      <w:pPr>
        <w:pStyle w:val="Antrat3"/>
        <w:numPr>
          <w:ilvl w:val="2"/>
          <w:numId w:val="9"/>
        </w:numPr>
      </w:pPr>
      <w:bookmarkStart w:id="8" w:name="_Toc483577114"/>
      <w:r w:rsidRPr="008E3E5F">
        <w:t>Esamų sistemų palyginimas</w:t>
      </w:r>
      <w:bookmarkEnd w:id="8"/>
    </w:p>
    <w:p w:rsidR="00B57BA4" w:rsidRPr="008E3E5F" w:rsidRDefault="00B57BA4" w:rsidP="00B57BA4"/>
    <w:tbl>
      <w:tblPr>
        <w:tblStyle w:val="Lentelstinklelis"/>
        <w:tblW w:w="0" w:type="auto"/>
        <w:tblInd w:w="0" w:type="dxa"/>
        <w:tblLook w:val="04A0" w:firstRow="1" w:lastRow="0" w:firstColumn="1" w:lastColumn="0" w:noHBand="0" w:noVBand="1"/>
      </w:tblPr>
      <w:tblGrid>
        <w:gridCol w:w="2362"/>
        <w:gridCol w:w="2331"/>
        <w:gridCol w:w="2321"/>
        <w:gridCol w:w="2330"/>
      </w:tblGrid>
      <w:tr w:rsidR="00B57BA4" w:rsidRPr="008E3E5F" w:rsidTr="0032642B">
        <w:trPr>
          <w:trHeight w:val="290"/>
        </w:trPr>
        <w:tc>
          <w:tcPr>
            <w:tcW w:w="2392" w:type="dxa"/>
            <w:shd w:val="pct10" w:color="auto" w:fill="auto"/>
            <w:vAlign w:val="center"/>
          </w:tcPr>
          <w:p w:rsidR="00B57BA4" w:rsidRPr="008E3E5F" w:rsidRDefault="00B57BA4" w:rsidP="0032642B">
            <w:pPr>
              <w:spacing w:line="360" w:lineRule="auto"/>
              <w:ind w:firstLine="0"/>
              <w:rPr>
                <w:b/>
              </w:rPr>
            </w:pPr>
            <w:r w:rsidRPr="008E3E5F">
              <w:rPr>
                <w:b/>
              </w:rPr>
              <w:t>Kriterijus</w:t>
            </w:r>
          </w:p>
        </w:tc>
        <w:tc>
          <w:tcPr>
            <w:tcW w:w="2392" w:type="dxa"/>
            <w:shd w:val="pct10" w:color="auto" w:fill="auto"/>
            <w:vAlign w:val="center"/>
          </w:tcPr>
          <w:p w:rsidR="00B57BA4" w:rsidRPr="008E3E5F" w:rsidRDefault="00192E40" w:rsidP="0032642B">
            <w:pPr>
              <w:spacing w:line="360" w:lineRule="auto"/>
              <w:ind w:firstLine="0"/>
              <w:rPr>
                <w:b/>
              </w:rPr>
            </w:pPr>
            <w:proofErr w:type="spellStart"/>
            <w:r w:rsidRPr="008E3E5F">
              <w:rPr>
                <w:b/>
              </w:rPr>
              <w:t>Forum</w:t>
            </w:r>
            <w:proofErr w:type="spellEnd"/>
            <w:r w:rsidRPr="008E3E5F">
              <w:rPr>
                <w:b/>
              </w:rPr>
              <w:t xml:space="preserve"> </w:t>
            </w:r>
            <w:proofErr w:type="spellStart"/>
            <w:r w:rsidRPr="008E3E5F">
              <w:rPr>
                <w:b/>
              </w:rPr>
              <w:t>Cinemas</w:t>
            </w:r>
            <w:proofErr w:type="spellEnd"/>
          </w:p>
        </w:tc>
        <w:tc>
          <w:tcPr>
            <w:tcW w:w="2393" w:type="dxa"/>
            <w:shd w:val="pct10" w:color="auto" w:fill="auto"/>
            <w:vAlign w:val="center"/>
          </w:tcPr>
          <w:p w:rsidR="00B57BA4" w:rsidRPr="008E3E5F" w:rsidRDefault="00192E40" w:rsidP="0032642B">
            <w:pPr>
              <w:spacing w:line="360" w:lineRule="auto"/>
              <w:ind w:firstLine="0"/>
              <w:rPr>
                <w:b/>
              </w:rPr>
            </w:pPr>
            <w:r w:rsidRPr="008E3E5F">
              <w:rPr>
                <w:b/>
              </w:rPr>
              <w:t>IMDB</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Kino Pasaulis</w:t>
            </w:r>
          </w:p>
        </w:tc>
      </w:tr>
      <w:tr w:rsidR="00B57BA4" w:rsidRPr="008E3E5F" w:rsidTr="0032642B">
        <w:tc>
          <w:tcPr>
            <w:tcW w:w="2392" w:type="dxa"/>
            <w:vAlign w:val="center"/>
          </w:tcPr>
          <w:p w:rsidR="00B57BA4" w:rsidRPr="008E3E5F" w:rsidRDefault="00E45C42" w:rsidP="0032642B">
            <w:pPr>
              <w:ind w:firstLine="0"/>
            </w:pPr>
            <w:r w:rsidRPr="008E3E5F">
              <w:t xml:space="preserve">Filmų </w:t>
            </w:r>
            <w:r w:rsidR="00192E40" w:rsidRPr="008E3E5F">
              <w:t>atsiliepim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peržiūrėti informaciją apie kino kūrėjus (aktoriai, režisieri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nusipirkti bilietą internetu</w:t>
            </w:r>
          </w:p>
        </w:tc>
        <w:tc>
          <w:tcPr>
            <w:tcW w:w="2392"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Kino studijos gali kurti darbo skelbimus</w:t>
            </w:r>
          </w:p>
        </w:tc>
        <w:tc>
          <w:tcPr>
            <w:tcW w:w="2392"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Seansų kūrimo funkcionalumas</w:t>
            </w:r>
          </w:p>
        </w:tc>
        <w:tc>
          <w:tcPr>
            <w:tcW w:w="2392" w:type="dxa"/>
            <w:vAlign w:val="center"/>
          </w:tcPr>
          <w:p w:rsidR="00E45C42" w:rsidRPr="008E3E5F" w:rsidRDefault="00E45C42" w:rsidP="0032642B">
            <w:pPr>
              <w:ind w:firstLine="0"/>
            </w:pPr>
            <w:r w:rsidRPr="008E3E5F">
              <w:t>Taip</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bl>
    <w:p w:rsidR="00B57BA4" w:rsidRPr="008E3E5F" w:rsidRDefault="00B57BA4" w:rsidP="00B57BA4"/>
    <w:p w:rsidR="001C1754" w:rsidRPr="008E3E5F" w:rsidRDefault="001C1754" w:rsidP="001A13B0">
      <w:pPr>
        <w:pStyle w:val="Antrat2"/>
        <w:numPr>
          <w:ilvl w:val="1"/>
          <w:numId w:val="9"/>
        </w:numPr>
      </w:pPr>
      <w:bookmarkStart w:id="9" w:name="_Toc483577115"/>
      <w:r w:rsidRPr="008E3E5F">
        <w:lastRenderedPageBreak/>
        <w:t>Technologijų analizė</w:t>
      </w:r>
      <w:bookmarkEnd w:id="9"/>
    </w:p>
    <w:p w:rsidR="00D03AB3" w:rsidRPr="008E3E5F" w:rsidRDefault="00D03AB3" w:rsidP="001A13B0">
      <w:pPr>
        <w:ind w:firstLine="567"/>
      </w:pPr>
    </w:p>
    <w:p w:rsidR="000210D8" w:rsidRPr="008E3E5F" w:rsidRDefault="000210D8" w:rsidP="000210D8">
      <w:pPr>
        <w:spacing w:after="200" w:line="276" w:lineRule="auto"/>
        <w:ind w:firstLine="567"/>
      </w:pPr>
      <w:r w:rsidRPr="008E3E5F">
        <w:t xml:space="preserve"> Projektas yra </w:t>
      </w: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r w:rsidR="002B7053" w:rsidRPr="008E3E5F">
        <w:t xml:space="preserve"> </w:t>
      </w:r>
      <w:sdt>
        <w:sdtPr>
          <w:id w:val="-1669855892"/>
          <w:citation/>
        </w:sdtPr>
        <w:sdtContent>
          <w:r w:rsidR="002B7053" w:rsidRPr="008E3E5F">
            <w:fldChar w:fldCharType="begin"/>
          </w:r>
          <w:r w:rsidR="002B7053" w:rsidRPr="008E3E5F">
            <w:instrText xml:space="preserve"> CITATION SPA \l 1033 </w:instrText>
          </w:r>
          <w:r w:rsidR="002B7053" w:rsidRPr="008E3E5F">
            <w:fldChar w:fldCharType="separate"/>
          </w:r>
          <w:r w:rsidR="00C27AD1" w:rsidRPr="008E3E5F">
            <w:rPr>
              <w:noProof/>
            </w:rPr>
            <w:t>[1]</w:t>
          </w:r>
          <w:r w:rsidR="002B7053" w:rsidRPr="008E3E5F">
            <w:fldChar w:fldCharType="end"/>
          </w:r>
        </w:sdtContent>
      </w:sdt>
      <w:r w:rsidR="00487F1F" w:rsidRPr="008E3E5F">
        <w:t xml:space="preserve"> </w:t>
      </w:r>
      <w:r w:rsidRPr="008E3E5F">
        <w:t>internetinė svetainė. Sistema sudaryta iš kliento pusės ir serverio pusės.</w:t>
      </w:r>
    </w:p>
    <w:p w:rsidR="000210D8" w:rsidRPr="008E3E5F" w:rsidRDefault="000210D8" w:rsidP="000210D8">
      <w:pPr>
        <w:spacing w:after="200" w:line="276" w:lineRule="auto"/>
        <w:ind w:firstLine="567"/>
      </w:pPr>
      <w:r w:rsidRPr="008E3E5F">
        <w:t>Abi pusės bendrauja naudodamos REST API</w:t>
      </w:r>
      <w:sdt>
        <w:sdtPr>
          <w:id w:val="-389887973"/>
          <w:citation/>
        </w:sdtPr>
        <w:sdtContent>
          <w:r w:rsidR="002B7053" w:rsidRPr="008E3E5F">
            <w:fldChar w:fldCharType="begin"/>
          </w:r>
          <w:r w:rsidR="002B7053" w:rsidRPr="008E3E5F">
            <w:instrText xml:space="preserve"> CITATION API \l 1033 </w:instrText>
          </w:r>
          <w:r w:rsidR="002B7053" w:rsidRPr="008E3E5F">
            <w:fldChar w:fldCharType="separate"/>
          </w:r>
          <w:r w:rsidR="00C27AD1" w:rsidRPr="008E3E5F">
            <w:rPr>
              <w:noProof/>
            </w:rPr>
            <w:t xml:space="preserve"> [2]</w:t>
          </w:r>
          <w:r w:rsidR="002B7053" w:rsidRPr="008E3E5F">
            <w:fldChar w:fldCharType="end"/>
          </w:r>
        </w:sdtContent>
      </w:sdt>
      <w:r w:rsidRPr="008E3E5F">
        <w:t>.</w:t>
      </w:r>
    </w:p>
    <w:p w:rsidR="000210D8" w:rsidRPr="008E3E5F" w:rsidRDefault="000210D8" w:rsidP="000210D8">
      <w:pPr>
        <w:spacing w:after="200" w:line="276" w:lineRule="auto"/>
        <w:ind w:firstLine="567"/>
      </w:pPr>
      <w:r w:rsidRPr="008E3E5F">
        <w:t xml:space="preserve">Kliento pusė naudoja </w:t>
      </w:r>
      <w:proofErr w:type="spellStart"/>
      <w:r w:rsidRPr="008E3E5F">
        <w:t>React</w:t>
      </w:r>
      <w:proofErr w:type="spellEnd"/>
      <w:r w:rsidR="00487F1F" w:rsidRPr="008E3E5F">
        <w:t xml:space="preserve"> </w:t>
      </w:r>
      <w:sdt>
        <w:sdtPr>
          <w:id w:val="400717410"/>
          <w:citation/>
        </w:sdtPr>
        <w:sdtContent>
          <w:r w:rsidR="002B7053" w:rsidRPr="008E3E5F">
            <w:fldChar w:fldCharType="begin"/>
          </w:r>
          <w:r w:rsidR="002B7053" w:rsidRPr="008E3E5F">
            <w:instrText xml:space="preserve"> CITATION React \l 1033 </w:instrText>
          </w:r>
          <w:r w:rsidR="002B7053" w:rsidRPr="008E3E5F">
            <w:fldChar w:fldCharType="separate"/>
          </w:r>
          <w:r w:rsidR="00C27AD1" w:rsidRPr="008E3E5F">
            <w:rPr>
              <w:noProof/>
            </w:rPr>
            <w:t>[3]</w:t>
          </w:r>
          <w:r w:rsidR="002B7053" w:rsidRPr="008E3E5F">
            <w:fldChar w:fldCharType="end"/>
          </w:r>
        </w:sdtContent>
      </w:sdt>
      <w:r w:rsidRPr="008E3E5F">
        <w:t xml:space="preserve"> vaizdavimo biblioteką ir kitas su ja susijusias technologijas: būsenos valdymo biblioteką </w:t>
      </w:r>
      <w:proofErr w:type="spellStart"/>
      <w:r w:rsidRPr="008E3E5F">
        <w:t>Redux</w:t>
      </w:r>
      <w:proofErr w:type="spellEnd"/>
      <w:r w:rsidR="00487F1F" w:rsidRPr="008E3E5F">
        <w:t xml:space="preserve"> </w:t>
      </w:r>
      <w:sdt>
        <w:sdtPr>
          <w:id w:val="192973681"/>
          <w:citation/>
        </w:sdtPr>
        <w:sdtContent>
          <w:r w:rsidR="002B7053" w:rsidRPr="008E3E5F">
            <w:fldChar w:fldCharType="begin"/>
          </w:r>
          <w:r w:rsidR="002B7053" w:rsidRPr="008E3E5F">
            <w:instrText xml:space="preserve"> CITATION Redux \l 1033 </w:instrText>
          </w:r>
          <w:r w:rsidR="002B7053" w:rsidRPr="008E3E5F">
            <w:fldChar w:fldCharType="separate"/>
          </w:r>
          <w:r w:rsidR="00C27AD1" w:rsidRPr="008E3E5F">
            <w:rPr>
              <w:noProof/>
            </w:rPr>
            <w:t>[4]</w:t>
          </w:r>
          <w:r w:rsidR="002B7053" w:rsidRPr="008E3E5F">
            <w:fldChar w:fldCharType="end"/>
          </w:r>
        </w:sdtContent>
      </w:sdt>
      <w:r w:rsidRPr="008E3E5F">
        <w:t xml:space="preserve">, </w:t>
      </w:r>
      <w:proofErr w:type="spellStart"/>
      <w:r w:rsidRPr="008E3E5F">
        <w:t>React-Bootstrap</w:t>
      </w:r>
      <w:proofErr w:type="spellEnd"/>
      <w:r w:rsidR="00487F1F" w:rsidRPr="008E3E5F">
        <w:t xml:space="preserve"> </w:t>
      </w:r>
      <w:sdt>
        <w:sdtPr>
          <w:id w:val="-838918151"/>
          <w:citation/>
        </w:sdtPr>
        <w:sdtContent>
          <w:r w:rsidR="002B7053" w:rsidRPr="008E3E5F">
            <w:fldChar w:fldCharType="begin"/>
          </w:r>
          <w:r w:rsidR="002B7053" w:rsidRPr="008E3E5F">
            <w:instrText xml:space="preserve"> CITATION Bootstrap \l 1033 </w:instrText>
          </w:r>
          <w:r w:rsidR="002B7053" w:rsidRPr="008E3E5F">
            <w:fldChar w:fldCharType="separate"/>
          </w:r>
          <w:r w:rsidR="00C27AD1" w:rsidRPr="008E3E5F">
            <w:rPr>
              <w:noProof/>
            </w:rPr>
            <w:t>[5]</w:t>
          </w:r>
          <w:r w:rsidR="002B7053" w:rsidRPr="008E3E5F">
            <w:fldChar w:fldCharType="end"/>
          </w:r>
        </w:sdtContent>
      </w:sdt>
      <w:r w:rsidRPr="008E3E5F">
        <w:t xml:space="preserve"> stilių karkasą.</w:t>
      </w:r>
    </w:p>
    <w:p w:rsidR="000210D8" w:rsidRPr="008E3E5F" w:rsidRDefault="000210D8" w:rsidP="000210D8">
      <w:pPr>
        <w:spacing w:after="200" w:line="276" w:lineRule="auto"/>
        <w:ind w:firstLine="567"/>
      </w:pPr>
      <w:r w:rsidRPr="008E3E5F">
        <w:t>Serverio pusė sukurta naudojant C#</w:t>
      </w:r>
      <w:r w:rsidR="00487F1F" w:rsidRPr="008E3E5F">
        <w:t xml:space="preserve"> </w:t>
      </w:r>
      <w:sdt>
        <w:sdtPr>
          <w:id w:val="914133045"/>
          <w:citation/>
        </w:sdtPr>
        <w:sdtContent>
          <w:r w:rsidR="002B7053" w:rsidRPr="008E3E5F">
            <w:fldChar w:fldCharType="begin"/>
          </w:r>
          <w:r w:rsidR="002B7053" w:rsidRPr="008E3E5F">
            <w:instrText xml:space="preserve"> CITATION CSharp \l 1033 </w:instrText>
          </w:r>
          <w:r w:rsidR="002B7053" w:rsidRPr="008E3E5F">
            <w:fldChar w:fldCharType="separate"/>
          </w:r>
          <w:r w:rsidR="00C27AD1" w:rsidRPr="008E3E5F">
            <w:rPr>
              <w:noProof/>
            </w:rPr>
            <w:t>[6]</w:t>
          </w:r>
          <w:r w:rsidR="002B7053" w:rsidRPr="008E3E5F">
            <w:fldChar w:fldCharType="end"/>
          </w:r>
        </w:sdtContent>
      </w:sdt>
      <w:r w:rsidRPr="008E3E5F">
        <w:t xml:space="preserve"> programavimo kalbą ir karkasą ASP.NET </w:t>
      </w:r>
      <w:proofErr w:type="spellStart"/>
      <w:r w:rsidRPr="008E3E5F">
        <w:t>Core</w:t>
      </w:r>
      <w:proofErr w:type="spellEnd"/>
      <w:r w:rsidR="00487F1F" w:rsidRPr="008E3E5F">
        <w:t xml:space="preserve"> </w:t>
      </w:r>
      <w:sdt>
        <w:sdtPr>
          <w:id w:val="-1046366779"/>
          <w:citation/>
        </w:sdtPr>
        <w:sdtContent>
          <w:r w:rsidR="00C27AD1" w:rsidRPr="008E3E5F">
            <w:fldChar w:fldCharType="begin"/>
          </w:r>
          <w:r w:rsidR="00C27AD1" w:rsidRPr="008E3E5F">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Duomenų bazės valdymui pasirinkta naudoti </w:t>
      </w:r>
      <w:proofErr w:type="spellStart"/>
      <w:r w:rsidRPr="008E3E5F">
        <w:t>Entity</w:t>
      </w:r>
      <w:proofErr w:type="spellEnd"/>
      <w:r w:rsidRPr="008E3E5F">
        <w:t xml:space="preserve"> </w:t>
      </w:r>
      <w:proofErr w:type="spellStart"/>
      <w:r w:rsidRPr="008E3E5F">
        <w:t>Framework</w:t>
      </w:r>
      <w:proofErr w:type="spellEnd"/>
      <w:r w:rsidRPr="008E3E5F">
        <w:t xml:space="preserve"> ORM</w:t>
      </w:r>
      <w:r w:rsidR="00487F1F" w:rsidRPr="008E3E5F">
        <w:t xml:space="preserve"> </w:t>
      </w:r>
      <w:sdt>
        <w:sdtPr>
          <w:id w:val="-1009523736"/>
          <w:citation/>
        </w:sdtPr>
        <w:sdtContent>
          <w:r w:rsidR="00C27AD1" w:rsidRPr="008E3E5F">
            <w:fldChar w:fldCharType="begin"/>
          </w:r>
          <w:r w:rsidR="00C27AD1" w:rsidRPr="008E3E5F">
            <w:instrText xml:space="preserve"> CITATION EF \l 1033 </w:instrText>
          </w:r>
          <w:r w:rsidR="00C27AD1" w:rsidRPr="008E3E5F">
            <w:fldChar w:fldCharType="separate"/>
          </w:r>
          <w:r w:rsidR="00C27AD1" w:rsidRPr="008E3E5F">
            <w:rPr>
              <w:noProof/>
            </w:rPr>
            <w:t>[8]</w:t>
          </w:r>
          <w:r w:rsidR="00C27AD1" w:rsidRPr="008E3E5F">
            <w:fldChar w:fldCharType="end"/>
          </w:r>
        </w:sdtContent>
      </w:sdt>
      <w:r w:rsidRPr="008E3E5F">
        <w:t xml:space="preserve"> karkasą, kuris leidžia lanksčiai pasirinkti naudojamą duomenų bazę. Bus naudojama Microsoft SQL Server duomenų bazė.</w:t>
      </w:r>
    </w:p>
    <w:p w:rsidR="000210D8" w:rsidRPr="008E3E5F" w:rsidRDefault="000210D8" w:rsidP="000210D8">
      <w:pPr>
        <w:spacing w:after="200" w:line="276" w:lineRule="auto"/>
        <w:ind w:firstLine="567"/>
      </w:pPr>
      <w:r w:rsidRPr="008E3E5F">
        <w:t>Kodėl pasirinkta kurti vieno puslapio aplikaciją?</w:t>
      </w:r>
    </w:p>
    <w:p w:rsidR="000210D8" w:rsidRPr="008E3E5F" w:rsidRDefault="000210D8" w:rsidP="000210D8">
      <w:pPr>
        <w:spacing w:after="200" w:line="276" w:lineRule="auto"/>
        <w:ind w:firstLine="567"/>
      </w:pPr>
      <w:r w:rsidRPr="008E3E5F">
        <w:t>1. Modernesnė sistemos architektūra.</w:t>
      </w:r>
    </w:p>
    <w:p w:rsidR="000210D8" w:rsidRPr="008E3E5F" w:rsidRDefault="000210D8" w:rsidP="000210D8">
      <w:pPr>
        <w:spacing w:after="200" w:line="276" w:lineRule="auto"/>
        <w:ind w:firstLine="567"/>
      </w:pPr>
      <w:r w:rsidRPr="008E3E5F">
        <w:t>2. Greitai veikianti interneto svetainė (pereinant į kitą svetainės puslapį nereikia gauti kiekvieno puslapio iš serverio).</w:t>
      </w:r>
    </w:p>
    <w:p w:rsidR="000210D8" w:rsidRPr="008E3E5F" w:rsidRDefault="000210D8" w:rsidP="000210D8">
      <w:pPr>
        <w:spacing w:after="200" w:line="276" w:lineRule="auto"/>
        <w:ind w:firstLine="567"/>
      </w:pPr>
      <w:r w:rsidRPr="008E3E5F">
        <w:t xml:space="preserve">Kodėl pasirinkta naudoti su </w:t>
      </w:r>
      <w:proofErr w:type="spellStart"/>
      <w:r w:rsidRPr="008E3E5F">
        <w:t>React</w:t>
      </w:r>
      <w:proofErr w:type="spellEnd"/>
      <w:r w:rsidR="00487F1F" w:rsidRPr="008E3E5F">
        <w:t xml:space="preserve"> </w:t>
      </w:r>
      <w:sdt>
        <w:sdtPr>
          <w:id w:val="-2123287348"/>
          <w:citation/>
        </w:sdtPr>
        <w:sdtContent>
          <w:r w:rsidR="00C27AD1" w:rsidRPr="008E3E5F">
            <w:fldChar w:fldCharType="begin"/>
          </w:r>
          <w:r w:rsidR="00C27AD1" w:rsidRPr="008E3E5F">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Pasirinkta naudoti </w:t>
      </w:r>
      <w:proofErr w:type="spellStart"/>
      <w:r w:rsidRPr="008E3E5F">
        <w:t>React</w:t>
      </w:r>
      <w:proofErr w:type="spellEnd"/>
      <w:r w:rsidR="00487F1F" w:rsidRPr="008E3E5F">
        <w:t xml:space="preserve"> </w:t>
      </w:r>
      <w:sdt>
        <w:sdtPr>
          <w:id w:val="1534076306"/>
          <w:citation/>
        </w:sdtPr>
        <w:sdtContent>
          <w:r w:rsidR="00C27AD1" w:rsidRPr="008E3E5F">
            <w:fldChar w:fldCharType="begin"/>
          </w:r>
          <w:r w:rsidR="00C27AD1" w:rsidRPr="008E3E5F">
            <w:rPr>
              <w:noProof/>
            </w:rPr>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 nes tai yra populiari, moderni ir gerai pritaikyta kurti vieno puslapio aplikacijas biblioteka.</w:t>
      </w:r>
    </w:p>
    <w:p w:rsidR="000210D8" w:rsidRPr="008E3E5F" w:rsidRDefault="000210D8" w:rsidP="000210D8">
      <w:pPr>
        <w:spacing w:after="200" w:line="276" w:lineRule="auto"/>
        <w:ind w:firstLine="567"/>
      </w:pPr>
      <w:r w:rsidRPr="008E3E5F">
        <w:t>Kodėl pasirinkta naudoti C#</w:t>
      </w:r>
      <w:r w:rsidR="00487F1F" w:rsidRPr="008E3E5F">
        <w:t xml:space="preserve"> </w:t>
      </w:r>
      <w:sdt>
        <w:sdtPr>
          <w:id w:val="-656526150"/>
          <w:citation/>
        </w:sdt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00487F1F" w:rsidRPr="008E3E5F">
        <w:t>,</w:t>
      </w:r>
      <w:r w:rsidRPr="008E3E5F">
        <w:t xml:space="preserve"> ASP.NET </w:t>
      </w:r>
      <w:proofErr w:type="spellStart"/>
      <w:r w:rsidRPr="008E3E5F">
        <w:t>Core</w:t>
      </w:r>
      <w:proofErr w:type="spellEnd"/>
      <w:r w:rsidR="00487F1F" w:rsidRPr="008E3E5F">
        <w:t xml:space="preserve"> </w:t>
      </w:r>
      <w:sdt>
        <w:sdtPr>
          <w:id w:val="31084544"/>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C27AD1" w:rsidRPr="008E3E5F" w:rsidRDefault="000210D8" w:rsidP="000210D8">
      <w:pPr>
        <w:spacing w:after="200" w:line="276" w:lineRule="auto"/>
        <w:ind w:firstLine="567"/>
      </w:pPr>
      <w:r w:rsidRPr="008E3E5F">
        <w:t>Pasirinkta naudoti C#</w:t>
      </w:r>
      <w:r w:rsidR="00487F1F" w:rsidRPr="008E3E5F">
        <w:t xml:space="preserve"> </w:t>
      </w:r>
      <w:sdt>
        <w:sdtPr>
          <w:id w:val="-1736932267"/>
          <w:citation/>
        </w:sdt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Pr="008E3E5F">
        <w:t xml:space="preserve"> ir ASP.NET </w:t>
      </w:r>
      <w:proofErr w:type="spellStart"/>
      <w:r w:rsidRPr="008E3E5F">
        <w:t>Core</w:t>
      </w:r>
      <w:proofErr w:type="spellEnd"/>
      <w:r w:rsidR="00487F1F" w:rsidRPr="008E3E5F">
        <w:t xml:space="preserve"> </w:t>
      </w:r>
      <w:sdt>
        <w:sdtPr>
          <w:id w:val="1769045812"/>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 xml:space="preserve"> karkasą, nes jis leidžia lengvai įgyvendinti REST </w:t>
      </w:r>
      <w:r w:rsidR="007D3F8E" w:rsidRPr="008E3E5F">
        <w:t>API</w:t>
      </w:r>
      <w:r w:rsidR="00487F1F" w:rsidRPr="008E3E5F">
        <w:t xml:space="preserve"> </w:t>
      </w:r>
      <w:sdt>
        <w:sdtPr>
          <w:id w:val="1559445421"/>
          <w:citation/>
        </w:sdtPr>
        <w:sdtContent>
          <w:r w:rsidR="00C27AD1" w:rsidRPr="008E3E5F">
            <w:fldChar w:fldCharType="begin"/>
          </w:r>
          <w:r w:rsidR="00C27AD1" w:rsidRPr="008E3E5F">
            <w:rPr>
              <w:noProof/>
            </w:rPr>
            <w:instrText xml:space="preserve"> CITATION API \l 1033 </w:instrText>
          </w:r>
          <w:r w:rsidR="00C27AD1" w:rsidRPr="008E3E5F">
            <w:fldChar w:fldCharType="separate"/>
          </w:r>
          <w:r w:rsidR="00C27AD1" w:rsidRPr="008E3E5F">
            <w:rPr>
              <w:noProof/>
            </w:rPr>
            <w:t>[2]</w:t>
          </w:r>
          <w:r w:rsidR="00C27AD1" w:rsidRPr="008E3E5F">
            <w:fldChar w:fldCharType="end"/>
          </w:r>
        </w:sdtContent>
      </w:sdt>
      <w:r w:rsidR="007D3F8E" w:rsidRPr="008E3E5F">
        <w:t xml:space="preserve">, vartotojo autentifikaciją bei ASP.NET </w:t>
      </w:r>
      <w:proofErr w:type="spellStart"/>
      <w:r w:rsidR="007D3F8E" w:rsidRPr="008E3E5F">
        <w:t>Core</w:t>
      </w:r>
      <w:proofErr w:type="spellEnd"/>
      <w:r w:rsidR="00487F1F" w:rsidRPr="008E3E5F">
        <w:t xml:space="preserve"> </w:t>
      </w:r>
      <w:sdt>
        <w:sdtPr>
          <w:id w:val="-1675949806"/>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007D3F8E" w:rsidRPr="008E3E5F">
        <w:t xml:space="preserve"> užtikrina pakankamą saugumą.</w:t>
      </w:r>
    </w:p>
    <w:p w:rsidR="001C1754" w:rsidRPr="008E3E5F" w:rsidRDefault="001C1754" w:rsidP="000210D8">
      <w:pPr>
        <w:spacing w:after="200" w:line="276" w:lineRule="auto"/>
        <w:ind w:firstLine="567"/>
      </w:pPr>
      <w:r w:rsidRPr="008E3E5F">
        <w:br w:type="page"/>
      </w:r>
    </w:p>
    <w:p w:rsidR="008F7A60" w:rsidRPr="008E3E5F" w:rsidRDefault="008F7A60" w:rsidP="001A13B0">
      <w:pPr>
        <w:pStyle w:val="Antrat1"/>
        <w:numPr>
          <w:ilvl w:val="0"/>
          <w:numId w:val="9"/>
        </w:numPr>
      </w:pPr>
      <w:bookmarkStart w:id="10" w:name="_Toc483577116"/>
      <w:r w:rsidRPr="008E3E5F">
        <w:lastRenderedPageBreak/>
        <w:t>Projektas</w:t>
      </w:r>
      <w:bookmarkEnd w:id="10"/>
    </w:p>
    <w:p w:rsidR="00633C09" w:rsidRPr="008E3E5F" w:rsidRDefault="00633C09" w:rsidP="00633C09"/>
    <w:p w:rsidR="001C1754" w:rsidRPr="008E3E5F" w:rsidRDefault="001C1754" w:rsidP="001A13B0">
      <w:pPr>
        <w:pStyle w:val="Antrat2"/>
        <w:numPr>
          <w:ilvl w:val="1"/>
          <w:numId w:val="9"/>
        </w:numPr>
      </w:pPr>
      <w:bookmarkStart w:id="11" w:name="_Toc483577117"/>
      <w:r w:rsidRPr="008E3E5F">
        <w:t>Funkciniai reikalavimai sistemai</w:t>
      </w:r>
      <w:bookmarkEnd w:id="11"/>
    </w:p>
    <w:p w:rsidR="00633C09" w:rsidRPr="008E3E5F" w:rsidRDefault="00633C09" w:rsidP="00633C09"/>
    <w:p w:rsidR="00716641" w:rsidRPr="008E3E5F" w:rsidRDefault="00716641" w:rsidP="00240698">
      <w:pPr>
        <w:ind w:firstLine="0"/>
      </w:pPr>
      <w:r w:rsidRPr="008E3E5F">
        <w:t xml:space="preserve">Sistema </w:t>
      </w:r>
      <w:r w:rsidR="004A3BA6" w:rsidRPr="008E3E5F">
        <w:t xml:space="preserve">turi būti </w:t>
      </w:r>
      <w:r w:rsidRPr="008E3E5F">
        <w:t>sudaryta iš 5 posistemių:</w:t>
      </w:r>
    </w:p>
    <w:p w:rsidR="003E796B" w:rsidRPr="008E3E5F" w:rsidRDefault="004A3BA6" w:rsidP="004A3BA6">
      <w:pPr>
        <w:pStyle w:val="Sraopastraipa"/>
        <w:numPr>
          <w:ilvl w:val="0"/>
          <w:numId w:val="23"/>
        </w:numPr>
      </w:pPr>
      <w:r w:rsidRPr="008E3E5F">
        <w:t>Kliento:</w:t>
      </w:r>
    </w:p>
    <w:p w:rsidR="004A3BA6" w:rsidRPr="008E3E5F" w:rsidRDefault="004A3BA6" w:rsidP="004A3BA6">
      <w:pPr>
        <w:pStyle w:val="Sraopastraipa"/>
        <w:numPr>
          <w:ilvl w:val="1"/>
          <w:numId w:val="23"/>
        </w:numPr>
      </w:pPr>
      <w:r w:rsidRPr="008E3E5F">
        <w:t>Gali peržiūrėti kino teatrų informaciją</w:t>
      </w:r>
    </w:p>
    <w:p w:rsidR="004A3BA6" w:rsidRPr="008E3E5F" w:rsidRDefault="004A3BA6" w:rsidP="004A3BA6">
      <w:pPr>
        <w:pStyle w:val="Sraopastraipa"/>
        <w:numPr>
          <w:ilvl w:val="1"/>
          <w:numId w:val="23"/>
        </w:numPr>
      </w:pPr>
      <w:r w:rsidRPr="008E3E5F">
        <w:t>Peržiūrėti filmų informaciją</w:t>
      </w:r>
    </w:p>
    <w:p w:rsidR="004A3BA6" w:rsidRPr="008E3E5F" w:rsidRDefault="004A3BA6" w:rsidP="004A3BA6">
      <w:pPr>
        <w:pStyle w:val="Sraopastraipa"/>
        <w:numPr>
          <w:ilvl w:val="1"/>
          <w:numId w:val="23"/>
        </w:numPr>
      </w:pPr>
      <w:r w:rsidRPr="008E3E5F">
        <w:t>Peržiūrėti filmų seansus</w:t>
      </w:r>
    </w:p>
    <w:p w:rsidR="004A3BA6" w:rsidRPr="008E3E5F" w:rsidRDefault="004A3BA6" w:rsidP="004A3BA6">
      <w:pPr>
        <w:pStyle w:val="Sraopastraipa"/>
        <w:numPr>
          <w:ilvl w:val="1"/>
          <w:numId w:val="23"/>
        </w:numPr>
      </w:pPr>
      <w:r w:rsidRPr="008E3E5F">
        <w:t>Peržiūrėti balsavimus</w:t>
      </w:r>
    </w:p>
    <w:p w:rsidR="004A3BA6" w:rsidRPr="008E3E5F" w:rsidRDefault="004A3BA6" w:rsidP="004A3BA6">
      <w:pPr>
        <w:pStyle w:val="Sraopastraipa"/>
        <w:numPr>
          <w:ilvl w:val="1"/>
          <w:numId w:val="23"/>
        </w:numPr>
      </w:pPr>
      <w:r w:rsidRPr="008E3E5F">
        <w:t>Balsuoti balsavimuose</w:t>
      </w:r>
    </w:p>
    <w:p w:rsidR="004A3BA6" w:rsidRPr="008E3E5F" w:rsidRDefault="004A3BA6" w:rsidP="004A3BA6">
      <w:pPr>
        <w:pStyle w:val="Sraopastraipa"/>
        <w:numPr>
          <w:ilvl w:val="1"/>
          <w:numId w:val="23"/>
        </w:numPr>
      </w:pPr>
      <w:r w:rsidRPr="008E3E5F">
        <w:t>Įvertinti filmus</w:t>
      </w:r>
    </w:p>
    <w:p w:rsidR="004A3BA6" w:rsidRPr="008E3E5F" w:rsidRDefault="004A3BA6" w:rsidP="004A3BA6">
      <w:pPr>
        <w:pStyle w:val="Sraopastraipa"/>
        <w:numPr>
          <w:ilvl w:val="1"/>
          <w:numId w:val="23"/>
        </w:numPr>
      </w:pPr>
      <w:r w:rsidRPr="008E3E5F">
        <w:t>Prenumeruoti kino teatrus</w:t>
      </w:r>
    </w:p>
    <w:p w:rsidR="004A3BA6" w:rsidRPr="008E3E5F" w:rsidRDefault="004A3BA6" w:rsidP="004A3BA6">
      <w:pPr>
        <w:pStyle w:val="Sraopastraipa"/>
        <w:numPr>
          <w:ilvl w:val="1"/>
          <w:numId w:val="23"/>
        </w:numPr>
      </w:pPr>
      <w:r w:rsidRPr="008E3E5F">
        <w:t>Rezervuoti kino bilietus</w:t>
      </w:r>
    </w:p>
    <w:p w:rsidR="004A3BA6" w:rsidRPr="008E3E5F" w:rsidRDefault="004A3BA6" w:rsidP="004A3BA6">
      <w:pPr>
        <w:pStyle w:val="Sraopastraipa"/>
        <w:numPr>
          <w:ilvl w:val="0"/>
          <w:numId w:val="23"/>
        </w:numPr>
      </w:pPr>
      <w:r w:rsidRPr="008E3E5F">
        <w:t>Kino teatro:</w:t>
      </w:r>
    </w:p>
    <w:p w:rsidR="004A3BA6" w:rsidRPr="008E3E5F" w:rsidRDefault="004A3BA6" w:rsidP="004A3BA6">
      <w:pPr>
        <w:pStyle w:val="Sraopastraipa"/>
        <w:numPr>
          <w:ilvl w:val="1"/>
          <w:numId w:val="23"/>
        </w:numPr>
      </w:pPr>
      <w:r w:rsidRPr="008E3E5F">
        <w:t>Gali administruoti kino sales</w:t>
      </w:r>
    </w:p>
    <w:p w:rsidR="004A3BA6" w:rsidRPr="008E3E5F" w:rsidRDefault="004A3BA6" w:rsidP="004A3BA6">
      <w:pPr>
        <w:pStyle w:val="Sraopastraipa"/>
        <w:numPr>
          <w:ilvl w:val="1"/>
          <w:numId w:val="23"/>
        </w:numPr>
      </w:pPr>
      <w:r w:rsidRPr="008E3E5F">
        <w:t>Kurti seansus</w:t>
      </w:r>
    </w:p>
    <w:p w:rsidR="004A3BA6" w:rsidRPr="008E3E5F" w:rsidRDefault="004A3BA6" w:rsidP="004A3BA6">
      <w:pPr>
        <w:pStyle w:val="Sraopastraipa"/>
        <w:numPr>
          <w:ilvl w:val="1"/>
          <w:numId w:val="23"/>
        </w:numPr>
      </w:pPr>
      <w:r w:rsidRPr="008E3E5F">
        <w:t>Siųsti pranešimus prenumeratoriams</w:t>
      </w:r>
    </w:p>
    <w:p w:rsidR="004A3BA6" w:rsidRPr="008E3E5F" w:rsidRDefault="004A3BA6" w:rsidP="004A3BA6">
      <w:pPr>
        <w:pStyle w:val="Sraopastraipa"/>
        <w:numPr>
          <w:ilvl w:val="1"/>
          <w:numId w:val="23"/>
        </w:numPr>
      </w:pPr>
      <w:r w:rsidRPr="008E3E5F">
        <w:t>Peržiūrėti klientų lankomumo ataskaitą</w:t>
      </w:r>
    </w:p>
    <w:p w:rsidR="004A3BA6" w:rsidRPr="008E3E5F" w:rsidRDefault="004F5C31" w:rsidP="004F5C31">
      <w:pPr>
        <w:pStyle w:val="Sraopastraipa"/>
        <w:numPr>
          <w:ilvl w:val="0"/>
          <w:numId w:val="23"/>
        </w:numPr>
      </w:pPr>
      <w:r w:rsidRPr="008E3E5F">
        <w:t>Kino kūrėjo:</w:t>
      </w:r>
    </w:p>
    <w:p w:rsidR="004F5C31" w:rsidRPr="008E3E5F" w:rsidRDefault="004F5C31" w:rsidP="004F5C31">
      <w:pPr>
        <w:pStyle w:val="Sraopastraipa"/>
        <w:numPr>
          <w:ilvl w:val="1"/>
          <w:numId w:val="23"/>
        </w:numPr>
      </w:pPr>
      <w:r w:rsidRPr="008E3E5F">
        <w:t>Peržiūrėti darbo skelbimus</w:t>
      </w:r>
    </w:p>
    <w:p w:rsidR="004F5C31" w:rsidRPr="008E3E5F" w:rsidRDefault="004F5C31" w:rsidP="004F5C31">
      <w:pPr>
        <w:pStyle w:val="Sraopastraipa"/>
        <w:numPr>
          <w:ilvl w:val="1"/>
          <w:numId w:val="23"/>
        </w:numPr>
      </w:pPr>
      <w:r w:rsidRPr="008E3E5F">
        <w:t>Siųsti žinutę kino studijai dėl darbo pasiūlymo</w:t>
      </w:r>
    </w:p>
    <w:p w:rsidR="004F5C31" w:rsidRPr="008E3E5F" w:rsidRDefault="004F5C31" w:rsidP="004F5C31">
      <w:pPr>
        <w:pStyle w:val="Sraopastraipa"/>
        <w:numPr>
          <w:ilvl w:val="1"/>
          <w:numId w:val="23"/>
        </w:numPr>
      </w:pPr>
      <w:r w:rsidRPr="008E3E5F">
        <w:t>Patvirtinti/atmesti dalyvavimą filmo kūrime</w:t>
      </w:r>
    </w:p>
    <w:p w:rsidR="004F5C31" w:rsidRPr="008E3E5F" w:rsidRDefault="004F5C31" w:rsidP="004F5C31">
      <w:pPr>
        <w:pStyle w:val="Sraopastraipa"/>
        <w:numPr>
          <w:ilvl w:val="0"/>
          <w:numId w:val="23"/>
        </w:numPr>
      </w:pPr>
      <w:r w:rsidRPr="008E3E5F">
        <w:t>Balsavimų administratoriaus:</w:t>
      </w:r>
    </w:p>
    <w:p w:rsidR="004F5C31" w:rsidRPr="008E3E5F" w:rsidRDefault="004F5C31" w:rsidP="004F5C31">
      <w:pPr>
        <w:pStyle w:val="Sraopastraipa"/>
        <w:numPr>
          <w:ilvl w:val="1"/>
          <w:numId w:val="23"/>
        </w:numPr>
      </w:pPr>
      <w:r w:rsidRPr="008E3E5F">
        <w:t>Peržiūrėti balsavimus</w:t>
      </w:r>
    </w:p>
    <w:p w:rsidR="004F5C31" w:rsidRPr="008E3E5F" w:rsidRDefault="004F5C31" w:rsidP="004F5C31">
      <w:pPr>
        <w:pStyle w:val="Sraopastraipa"/>
        <w:numPr>
          <w:ilvl w:val="1"/>
          <w:numId w:val="23"/>
        </w:numPr>
      </w:pPr>
      <w:r w:rsidRPr="008E3E5F">
        <w:t>Kurti balsavimus</w:t>
      </w:r>
    </w:p>
    <w:p w:rsidR="004F5C31" w:rsidRPr="008E3E5F" w:rsidRDefault="004F5C31" w:rsidP="004F5C31">
      <w:pPr>
        <w:pStyle w:val="Sraopastraipa"/>
        <w:numPr>
          <w:ilvl w:val="1"/>
          <w:numId w:val="23"/>
        </w:numPr>
      </w:pPr>
      <w:r w:rsidRPr="008E3E5F">
        <w:t>Šalinti balsavimus</w:t>
      </w:r>
    </w:p>
    <w:p w:rsidR="004F5C31" w:rsidRPr="008E3E5F" w:rsidRDefault="004F5C31" w:rsidP="004F5C31">
      <w:pPr>
        <w:pStyle w:val="Sraopastraipa"/>
        <w:numPr>
          <w:ilvl w:val="0"/>
          <w:numId w:val="23"/>
        </w:numPr>
      </w:pPr>
      <w:r w:rsidRPr="008E3E5F">
        <w:t>Kino studijos:</w:t>
      </w:r>
    </w:p>
    <w:p w:rsidR="004F5C31" w:rsidRPr="008E3E5F" w:rsidRDefault="004F5C31" w:rsidP="004F5C31">
      <w:pPr>
        <w:pStyle w:val="Sraopastraipa"/>
        <w:numPr>
          <w:ilvl w:val="1"/>
          <w:numId w:val="23"/>
        </w:numPr>
      </w:pPr>
      <w:r w:rsidRPr="008E3E5F">
        <w:t>Administruoti filmus</w:t>
      </w:r>
    </w:p>
    <w:p w:rsidR="004F5C31" w:rsidRPr="008E3E5F" w:rsidRDefault="004F5C31" w:rsidP="004F5C31">
      <w:pPr>
        <w:pStyle w:val="Sraopastraipa"/>
        <w:numPr>
          <w:ilvl w:val="1"/>
          <w:numId w:val="23"/>
        </w:numPr>
      </w:pPr>
      <w:r w:rsidRPr="008E3E5F">
        <w:t>Administruoti darbo skelbimus</w:t>
      </w:r>
    </w:p>
    <w:p w:rsidR="004F5C31" w:rsidRPr="008E3E5F" w:rsidRDefault="004F5C31" w:rsidP="004F5C31"/>
    <w:p w:rsidR="004F5C31" w:rsidRPr="008E3E5F" w:rsidRDefault="004F5C31" w:rsidP="004F5C31">
      <w:pPr>
        <w:ind w:firstLine="0"/>
      </w:pPr>
      <w:r w:rsidRPr="008E3E5F">
        <w:t>Kiekvienai posistemei turi būti realizuota:</w:t>
      </w:r>
    </w:p>
    <w:p w:rsidR="004F5C31" w:rsidRPr="008E3E5F" w:rsidRDefault="004F5C31" w:rsidP="004F5C31">
      <w:pPr>
        <w:pStyle w:val="Sraopastraipa"/>
        <w:numPr>
          <w:ilvl w:val="0"/>
          <w:numId w:val="25"/>
        </w:numPr>
      </w:pPr>
      <w:r w:rsidRPr="008E3E5F">
        <w:t>Vartotojo registracija</w:t>
      </w:r>
    </w:p>
    <w:p w:rsidR="004F5C31" w:rsidRPr="008E3E5F" w:rsidRDefault="004F5C31" w:rsidP="004F5C31">
      <w:pPr>
        <w:pStyle w:val="Sraopastraipa"/>
        <w:numPr>
          <w:ilvl w:val="0"/>
          <w:numId w:val="25"/>
        </w:numPr>
      </w:pPr>
      <w:r w:rsidRPr="008E3E5F">
        <w:t>Vartotojo prisijungimas</w:t>
      </w:r>
    </w:p>
    <w:p w:rsidR="004F5C31" w:rsidRPr="008E3E5F" w:rsidRDefault="004F5C31" w:rsidP="004F5C31">
      <w:pPr>
        <w:pStyle w:val="Sraopastraipa"/>
        <w:numPr>
          <w:ilvl w:val="0"/>
          <w:numId w:val="25"/>
        </w:numPr>
      </w:pPr>
      <w:r w:rsidRPr="008E3E5F">
        <w:t>Vartotojo profilio redagavimas</w:t>
      </w:r>
    </w:p>
    <w:p w:rsidR="00716641" w:rsidRPr="008E3E5F" w:rsidRDefault="00716641" w:rsidP="00633C09"/>
    <w:p w:rsidR="001C1754" w:rsidRPr="008E3E5F" w:rsidRDefault="001C1754" w:rsidP="001A13B0">
      <w:pPr>
        <w:pStyle w:val="Antrat2"/>
        <w:numPr>
          <w:ilvl w:val="1"/>
          <w:numId w:val="9"/>
        </w:numPr>
      </w:pPr>
      <w:bookmarkStart w:id="12" w:name="_Toc483577118"/>
      <w:r w:rsidRPr="008E3E5F">
        <w:t>Nefunkciniai reikalavimai sistemai</w:t>
      </w:r>
      <w:bookmarkEnd w:id="12"/>
    </w:p>
    <w:p w:rsidR="00633C09" w:rsidRPr="008E3E5F" w:rsidRDefault="00633C09" w:rsidP="00633C09"/>
    <w:p w:rsidR="007D3F8E" w:rsidRPr="008E3E5F" w:rsidRDefault="004F5C31" w:rsidP="00240698">
      <w:pPr>
        <w:ind w:firstLine="0"/>
      </w:pPr>
      <w:r w:rsidRPr="008E3E5F">
        <w:t>Sistema privalo būti</w:t>
      </w:r>
      <w:r w:rsidR="007D3F8E" w:rsidRPr="008E3E5F">
        <w:t>:</w:t>
      </w:r>
    </w:p>
    <w:p w:rsidR="00633C09" w:rsidRPr="008E3E5F" w:rsidRDefault="001E1742" w:rsidP="007D3F8E">
      <w:pPr>
        <w:pStyle w:val="Sraopastraipa"/>
        <w:numPr>
          <w:ilvl w:val="0"/>
          <w:numId w:val="26"/>
        </w:numPr>
      </w:pPr>
      <w:r w:rsidRPr="008E3E5F">
        <w:t>A</w:t>
      </w:r>
      <w:r w:rsidR="004F5C31" w:rsidRPr="008E3E5F">
        <w:t>psaugota nuo SQL injekcijų</w:t>
      </w:r>
    </w:p>
    <w:p w:rsidR="007D3F8E" w:rsidRPr="008E3E5F" w:rsidRDefault="001E1742" w:rsidP="007D3F8E">
      <w:pPr>
        <w:pStyle w:val="Sraopastraipa"/>
        <w:numPr>
          <w:ilvl w:val="0"/>
          <w:numId w:val="26"/>
        </w:numPr>
      </w:pPr>
      <w:proofErr w:type="spellStart"/>
      <w:r w:rsidRPr="008E3E5F">
        <w:t>S</w:t>
      </w:r>
      <w:r w:rsidR="007D3F8E" w:rsidRPr="008E3E5F">
        <w:t>ingle</w:t>
      </w:r>
      <w:proofErr w:type="spellEnd"/>
      <w:r w:rsidR="007D3F8E" w:rsidRPr="008E3E5F">
        <w:t xml:space="preserve"> </w:t>
      </w:r>
      <w:proofErr w:type="spellStart"/>
      <w:r w:rsidR="007D3F8E" w:rsidRPr="008E3E5F">
        <w:t>page</w:t>
      </w:r>
      <w:proofErr w:type="spellEnd"/>
      <w:r w:rsidR="007D3F8E" w:rsidRPr="008E3E5F">
        <w:t xml:space="preserve"> </w:t>
      </w:r>
      <w:proofErr w:type="spellStart"/>
      <w:r w:rsidR="007D3F8E" w:rsidRPr="008E3E5F">
        <w:t>application</w:t>
      </w:r>
      <w:proofErr w:type="spellEnd"/>
      <w:r w:rsidRPr="008E3E5F">
        <w:t xml:space="preserve"> svetainė</w:t>
      </w:r>
    </w:p>
    <w:p w:rsidR="007D3F8E" w:rsidRPr="008E3E5F" w:rsidRDefault="001E1742" w:rsidP="007D3F8E">
      <w:pPr>
        <w:pStyle w:val="Sraopastraipa"/>
        <w:numPr>
          <w:ilvl w:val="0"/>
          <w:numId w:val="26"/>
        </w:numPr>
      </w:pPr>
      <w:r w:rsidRPr="008E3E5F">
        <w:t>R</w:t>
      </w:r>
      <w:r w:rsidR="007D3F8E" w:rsidRPr="008E3E5F">
        <w:t>ealizuota REST API principais</w:t>
      </w:r>
    </w:p>
    <w:p w:rsidR="007D3F8E" w:rsidRPr="008E3E5F" w:rsidRDefault="001E1742" w:rsidP="007D3F8E">
      <w:pPr>
        <w:pStyle w:val="Sraopastraipa"/>
        <w:numPr>
          <w:ilvl w:val="0"/>
          <w:numId w:val="26"/>
        </w:numPr>
      </w:pPr>
      <w:r w:rsidRPr="008E3E5F">
        <w:t>Į</w:t>
      </w:r>
      <w:r w:rsidR="007D3F8E" w:rsidRPr="008E3E5F">
        <w:t>gyvendinta patogi vartotojo sąsaja</w:t>
      </w:r>
    </w:p>
    <w:p w:rsidR="00E30924" w:rsidRPr="008E3E5F" w:rsidRDefault="00F25291" w:rsidP="00F25291">
      <w:pPr>
        <w:spacing w:after="200" w:line="276" w:lineRule="auto"/>
        <w:ind w:firstLine="0"/>
      </w:pPr>
      <w:r>
        <w:br w:type="page"/>
      </w:r>
    </w:p>
    <w:p w:rsidR="00633C09" w:rsidRDefault="001C1754" w:rsidP="000B2658">
      <w:pPr>
        <w:pStyle w:val="Antrat2"/>
        <w:numPr>
          <w:ilvl w:val="1"/>
          <w:numId w:val="9"/>
        </w:numPr>
      </w:pPr>
      <w:bookmarkStart w:id="13" w:name="_Toc483577119"/>
      <w:r w:rsidRPr="008E3E5F">
        <w:lastRenderedPageBreak/>
        <w:t>Duomenų bazės projektas</w:t>
      </w:r>
      <w:bookmarkEnd w:id="13"/>
    </w:p>
    <w:p w:rsidR="00F25291" w:rsidRPr="00F25291" w:rsidRDefault="00F25291" w:rsidP="00F25291"/>
    <w:p w:rsidR="00F25291" w:rsidRDefault="00AB5FD2" w:rsidP="00F25291">
      <w:pPr>
        <w:keepNext/>
        <w:ind w:firstLine="0"/>
        <w:jc w:val="center"/>
      </w:pPr>
      <w:r w:rsidRPr="008E3E5F">
        <w:rPr>
          <w:noProof/>
        </w:rPr>
        <w:drawing>
          <wp:inline distT="0" distB="0" distL="0" distR="0" wp14:anchorId="7C71CDC6" wp14:editId="3B8063C2">
            <wp:extent cx="5810250" cy="2890217"/>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16052" cy="2893103"/>
                    </a:xfrm>
                    <a:prstGeom prst="rect">
                      <a:avLst/>
                    </a:prstGeom>
                  </pic:spPr>
                </pic:pic>
              </a:graphicData>
            </a:graphic>
          </wp:inline>
        </w:drawing>
      </w:r>
    </w:p>
    <w:p w:rsidR="000B2658" w:rsidRDefault="00F25291" w:rsidP="00F25291">
      <w:pPr>
        <w:pStyle w:val="Antrat"/>
        <w:ind w:firstLine="0"/>
      </w:pPr>
      <w:r>
        <w:t xml:space="preserve">pav. </w:t>
      </w:r>
      <w:fldSimple w:instr=" STYLEREF 1 \s ">
        <w:r>
          <w:rPr>
            <w:noProof/>
          </w:rPr>
          <w:t>2</w:t>
        </w:r>
      </w:fldSimple>
      <w:r w:rsidRPr="008E3E5F">
        <w:t>.</w:t>
      </w:r>
      <w:fldSimple w:instr=" SEQ pav. \* ARABIC \s 1 ">
        <w:r>
          <w:rPr>
            <w:noProof/>
          </w:rPr>
          <w:t>1</w:t>
        </w:r>
      </w:fldSimple>
      <w:r w:rsidRPr="008E3E5F">
        <w:t xml:space="preserve">. </w:t>
      </w:r>
      <w:r>
        <w:t>Duomenų bazės projektas</w:t>
      </w:r>
    </w:p>
    <w:p w:rsidR="00F25291" w:rsidRPr="00F25291" w:rsidRDefault="00F25291" w:rsidP="00F25291"/>
    <w:p w:rsidR="00633C09" w:rsidRPr="008E3E5F" w:rsidRDefault="0098169F" w:rsidP="001A13B0">
      <w:pPr>
        <w:pStyle w:val="Antrat2"/>
        <w:numPr>
          <w:ilvl w:val="1"/>
          <w:numId w:val="9"/>
        </w:numPr>
      </w:pPr>
      <w:bookmarkStart w:id="14" w:name="_Toc483577120"/>
      <w:r w:rsidRPr="008E3E5F">
        <w:t>Konteksto diagrama</w:t>
      </w:r>
      <w:bookmarkEnd w:id="14"/>
    </w:p>
    <w:p w:rsidR="00633C09" w:rsidRPr="008E3E5F" w:rsidRDefault="00633C09" w:rsidP="00633C09"/>
    <w:p w:rsidR="0075582B" w:rsidRPr="008E3E5F" w:rsidRDefault="00F25291" w:rsidP="0075582B">
      <w:pPr>
        <w:keepNext/>
        <w:ind w:firstLine="0"/>
        <w:jc w:val="center"/>
      </w:pPr>
      <w:r w:rsidRPr="008E3E5F">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51pt" o:ole="">
            <v:imagedata r:id="rId14" o:title=""/>
          </v:shape>
          <o:OLEObject Type="Embed" ProgID="Visio.Drawing.15" ShapeID="_x0000_i1025" DrawAspect="Content" ObjectID="_1557319434" r:id="rId15"/>
        </w:object>
      </w:r>
    </w:p>
    <w:p w:rsidR="00D44856" w:rsidRPr="008E3E5F" w:rsidRDefault="0075582B" w:rsidP="00F25291">
      <w:pPr>
        <w:pStyle w:val="Antrat"/>
        <w:ind w:firstLine="0"/>
      </w:pPr>
      <w:r w:rsidRPr="008E3E5F">
        <w:t xml:space="preserve">pav. </w:t>
      </w:r>
      <w:fldSimple w:instr=" STYLEREF 1 \s ">
        <w:r w:rsidR="00F25291">
          <w:rPr>
            <w:noProof/>
          </w:rPr>
          <w:t>2</w:t>
        </w:r>
      </w:fldSimple>
      <w:r w:rsidR="001E75F1" w:rsidRPr="008E3E5F">
        <w:t>.</w:t>
      </w:r>
      <w:fldSimple w:instr=" SEQ pav. \* ARABIC \s 1 ">
        <w:r w:rsidR="00F25291">
          <w:rPr>
            <w:noProof/>
          </w:rPr>
          <w:t>2</w:t>
        </w:r>
      </w:fldSimple>
      <w:r w:rsidR="00240698" w:rsidRPr="008E3E5F">
        <w:t>. Konteksto diagrama</w:t>
      </w:r>
      <w:r w:rsidR="00270F17" w:rsidRPr="008E3E5F">
        <w:br w:type="page"/>
      </w:r>
    </w:p>
    <w:p w:rsidR="001C1754" w:rsidRPr="008E3E5F" w:rsidRDefault="001C1754" w:rsidP="001A13B0">
      <w:pPr>
        <w:pStyle w:val="Antrat2"/>
        <w:numPr>
          <w:ilvl w:val="1"/>
          <w:numId w:val="9"/>
        </w:numPr>
      </w:pPr>
      <w:bookmarkStart w:id="15" w:name="_Toc483577121"/>
      <w:r w:rsidRPr="008E3E5F">
        <w:lastRenderedPageBreak/>
        <w:t>UML diagramos</w:t>
      </w:r>
      <w:bookmarkEnd w:id="15"/>
    </w:p>
    <w:p w:rsidR="00E30924" w:rsidRPr="008E3E5F" w:rsidRDefault="00E30924" w:rsidP="00E30924"/>
    <w:p w:rsidR="001C1754" w:rsidRPr="008E3E5F" w:rsidRDefault="001C1754" w:rsidP="0000066C">
      <w:pPr>
        <w:pStyle w:val="Antrat3"/>
        <w:numPr>
          <w:ilvl w:val="2"/>
          <w:numId w:val="9"/>
        </w:numPr>
      </w:pPr>
      <w:bookmarkStart w:id="16" w:name="_Toc483577122"/>
      <w:r w:rsidRPr="008E3E5F">
        <w:t>Panaudos atvejų diagrama</w:t>
      </w:r>
      <w:bookmarkEnd w:id="16"/>
    </w:p>
    <w:p w:rsidR="00633C09" w:rsidRPr="008E3E5F" w:rsidRDefault="00633C09" w:rsidP="00633C09"/>
    <w:p w:rsidR="008B3F83" w:rsidRPr="008E3E5F" w:rsidRDefault="00477712" w:rsidP="008B3F83">
      <w:pPr>
        <w:keepNext/>
        <w:ind w:firstLine="0"/>
        <w:jc w:val="center"/>
      </w:pPr>
      <w:r w:rsidRPr="008E3E5F">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277" cy="7399920"/>
                    </a:xfrm>
                    <a:prstGeom prst="rect">
                      <a:avLst/>
                    </a:prstGeom>
                  </pic:spPr>
                </pic:pic>
              </a:graphicData>
            </a:graphic>
          </wp:inline>
        </w:drawing>
      </w:r>
    </w:p>
    <w:p w:rsidR="000A37FD" w:rsidRPr="008E3E5F" w:rsidRDefault="000A37FD" w:rsidP="008B3F83">
      <w:pPr>
        <w:keepNext/>
        <w:ind w:firstLine="0"/>
        <w:jc w:val="center"/>
      </w:pPr>
    </w:p>
    <w:p w:rsidR="00477712" w:rsidRPr="008E3E5F" w:rsidRDefault="004C19C9" w:rsidP="00F25291">
      <w:pPr>
        <w:pStyle w:val="Antrat"/>
        <w:ind w:firstLine="0"/>
      </w:pPr>
      <w:r w:rsidRPr="008E3E5F">
        <w:t>p</w:t>
      </w:r>
      <w:r w:rsidR="008B3F83" w:rsidRPr="008E3E5F">
        <w:t xml:space="preserve">av. </w:t>
      </w:r>
      <w:fldSimple w:instr=" STYLEREF 1 \s ">
        <w:r w:rsidR="00F25291">
          <w:rPr>
            <w:noProof/>
          </w:rPr>
          <w:t>2</w:t>
        </w:r>
      </w:fldSimple>
      <w:r w:rsidR="001E75F1" w:rsidRPr="008E3E5F">
        <w:t>.</w:t>
      </w:r>
      <w:fldSimple w:instr=" SEQ pav. \* ARABIC \s 1 ">
        <w:r w:rsidR="00F25291">
          <w:rPr>
            <w:noProof/>
          </w:rPr>
          <w:t>3</w:t>
        </w:r>
      </w:fldSimple>
      <w:r w:rsidR="000A37FD" w:rsidRPr="008E3E5F">
        <w:t>. Panaudos atvejų diagrama</w:t>
      </w:r>
    </w:p>
    <w:p w:rsidR="00D44856" w:rsidRPr="008E3E5F" w:rsidRDefault="00D44856" w:rsidP="00D44856">
      <w:pPr>
        <w:spacing w:after="200" w:line="276" w:lineRule="auto"/>
        <w:ind w:firstLine="0"/>
      </w:pPr>
      <w:r w:rsidRPr="008E3E5F">
        <w:br w:type="page"/>
      </w:r>
    </w:p>
    <w:p w:rsidR="001C1754" w:rsidRPr="008E3E5F" w:rsidRDefault="001C1754" w:rsidP="0000066C">
      <w:pPr>
        <w:pStyle w:val="Antrat3"/>
        <w:numPr>
          <w:ilvl w:val="2"/>
          <w:numId w:val="9"/>
        </w:numPr>
      </w:pPr>
      <w:bookmarkStart w:id="17" w:name="_Toc483577123"/>
      <w:r w:rsidRPr="008E3E5F">
        <w:lastRenderedPageBreak/>
        <w:t>Klasių diagrama</w:t>
      </w:r>
      <w:bookmarkEnd w:id="17"/>
    </w:p>
    <w:p w:rsidR="00633C09" w:rsidRPr="008E3E5F" w:rsidRDefault="00633C09" w:rsidP="00633C09"/>
    <w:p w:rsidR="00940ED2" w:rsidRPr="008E3E5F" w:rsidRDefault="00994E74" w:rsidP="008D6E5F">
      <w:pPr>
        <w:keepNext/>
        <w:ind w:firstLine="0"/>
        <w:jc w:val="center"/>
      </w:pPr>
      <w:r w:rsidRPr="008E3E5F">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Pr="008E3E5F" w:rsidRDefault="007E02E4" w:rsidP="00F25291">
      <w:pPr>
        <w:pStyle w:val="Antrat"/>
        <w:ind w:firstLine="0"/>
      </w:pPr>
      <w:r w:rsidRPr="008E3E5F">
        <w:t xml:space="preserve">pav. </w:t>
      </w:r>
      <w:fldSimple w:instr=" STYLEREF 1 \s ">
        <w:r w:rsidR="00F25291">
          <w:rPr>
            <w:noProof/>
          </w:rPr>
          <w:t>2</w:t>
        </w:r>
      </w:fldSimple>
      <w:r w:rsidR="001E75F1" w:rsidRPr="008E3E5F">
        <w:t>.</w:t>
      </w:r>
      <w:fldSimple w:instr=" SEQ pav. \* ARABIC \s 1 ">
        <w:r w:rsidR="00F25291">
          <w:rPr>
            <w:noProof/>
          </w:rPr>
          <w:t>4</w:t>
        </w:r>
      </w:fldSimple>
      <w:r w:rsidR="00940ED2" w:rsidRPr="008E3E5F">
        <w:t>. Klasių diagrama</w:t>
      </w:r>
    </w:p>
    <w:p w:rsidR="00C64D5B" w:rsidRPr="008E3E5F" w:rsidRDefault="00F25291" w:rsidP="00F25291">
      <w:pPr>
        <w:spacing w:after="200" w:line="276" w:lineRule="auto"/>
        <w:ind w:firstLine="0"/>
      </w:pPr>
      <w:r>
        <w:br w:type="page"/>
      </w:r>
    </w:p>
    <w:p w:rsidR="001C1754" w:rsidRPr="008E3E5F" w:rsidRDefault="001C1754" w:rsidP="0000066C">
      <w:pPr>
        <w:pStyle w:val="Antrat3"/>
        <w:numPr>
          <w:ilvl w:val="2"/>
          <w:numId w:val="9"/>
        </w:numPr>
      </w:pPr>
      <w:bookmarkStart w:id="18" w:name="_Toc483577124"/>
      <w:r w:rsidRPr="008E3E5F">
        <w:lastRenderedPageBreak/>
        <w:t>Sekų diagramos</w:t>
      </w:r>
      <w:bookmarkEnd w:id="18"/>
    </w:p>
    <w:p w:rsidR="00633C09" w:rsidRPr="008E3E5F" w:rsidRDefault="00633C09" w:rsidP="00633C09"/>
    <w:p w:rsidR="001E75F1" w:rsidRDefault="00F25291" w:rsidP="00F25291">
      <w:pPr>
        <w:pStyle w:val="Antrat4"/>
        <w:numPr>
          <w:ilvl w:val="3"/>
          <w:numId w:val="9"/>
        </w:numPr>
      </w:pPr>
      <w:bookmarkStart w:id="19" w:name="_Toc483577125"/>
      <w:r>
        <w:t>Kino kūrėjo posistemės</w:t>
      </w:r>
      <w:bookmarkEnd w:id="19"/>
    </w:p>
    <w:p w:rsidR="00F25291" w:rsidRPr="00F25291" w:rsidRDefault="00F25291" w:rsidP="00F25291"/>
    <w:p w:rsidR="001E75F1" w:rsidRPr="008E3E5F" w:rsidRDefault="001E75F1" w:rsidP="00F25291">
      <w:pPr>
        <w:spacing w:after="200" w:line="276" w:lineRule="auto"/>
        <w:ind w:firstLine="0"/>
        <w:jc w:val="center"/>
      </w:pPr>
      <w:r w:rsidRPr="008E3E5F">
        <w:rPr>
          <w:noProof/>
          <w:lang w:eastAsia="lt-LT"/>
        </w:rPr>
        <w:drawing>
          <wp:inline distT="0" distB="0" distL="0" distR="0" wp14:anchorId="6B11C0E7" wp14:editId="23224BEA">
            <wp:extent cx="5779057" cy="3819525"/>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7788" cy="3911216"/>
                    </a:xfrm>
                    <a:prstGeom prst="rect">
                      <a:avLst/>
                    </a:prstGeom>
                  </pic:spPr>
                </pic:pic>
              </a:graphicData>
            </a:graphic>
          </wp:inline>
        </w:drawing>
      </w:r>
    </w:p>
    <w:p w:rsidR="001E75F1" w:rsidRPr="008E3E5F" w:rsidRDefault="001E75F1" w:rsidP="00F25291">
      <w:pPr>
        <w:pStyle w:val="Antrat"/>
        <w:ind w:firstLine="0"/>
      </w:pPr>
      <w:r w:rsidRPr="008E3E5F">
        <w:t xml:space="preserve">pav. </w:t>
      </w:r>
      <w:fldSimple w:instr=" STYLEREF 1 \s ">
        <w:r w:rsidR="00F25291">
          <w:rPr>
            <w:noProof/>
          </w:rPr>
          <w:t>2</w:t>
        </w:r>
      </w:fldSimple>
      <w:r w:rsidR="00404D5F" w:rsidRPr="008E3E5F">
        <w:t>.</w:t>
      </w:r>
      <w:fldSimple w:instr=" SEQ pav. \* ARABIC \s 1 ">
        <w:r w:rsidR="00F25291">
          <w:rPr>
            <w:noProof/>
          </w:rPr>
          <w:t>5</w:t>
        </w:r>
      </w:fldSimple>
      <w:r w:rsidRPr="008E3E5F">
        <w:t>. Panaudos atvejo „Patvirtinti veiklą filme“ sekų diagrama</w:t>
      </w:r>
    </w:p>
    <w:p w:rsidR="001E75F1" w:rsidRPr="008E3E5F" w:rsidRDefault="001E75F1" w:rsidP="00F25291">
      <w:pPr>
        <w:ind w:firstLine="0"/>
        <w:jc w:val="center"/>
      </w:pPr>
      <w:r w:rsidRPr="008E3E5F">
        <w:rPr>
          <w:noProof/>
          <w:lang w:eastAsia="lt-LT"/>
        </w:rPr>
        <w:drawing>
          <wp:inline distT="0" distB="0" distL="0" distR="0" wp14:anchorId="59CA83A5" wp14:editId="49292563">
            <wp:extent cx="5876925" cy="3379324"/>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14926" cy="3401175"/>
                    </a:xfrm>
                    <a:prstGeom prst="rect">
                      <a:avLst/>
                    </a:prstGeom>
                  </pic:spPr>
                </pic:pic>
              </a:graphicData>
            </a:graphic>
          </wp:inline>
        </w:drawing>
      </w:r>
    </w:p>
    <w:p w:rsidR="001E75F1" w:rsidRPr="008E3E5F" w:rsidRDefault="001E75F1" w:rsidP="00F25291">
      <w:pPr>
        <w:pStyle w:val="Antrat"/>
        <w:ind w:firstLine="0"/>
      </w:pPr>
      <w:r w:rsidRPr="008E3E5F">
        <w:t xml:space="preserve">pav. </w:t>
      </w:r>
      <w:fldSimple w:instr=" STYLEREF 1 \s ">
        <w:r w:rsidR="00F25291">
          <w:rPr>
            <w:noProof/>
          </w:rPr>
          <w:t>2</w:t>
        </w:r>
      </w:fldSimple>
      <w:r w:rsidR="00404D5F" w:rsidRPr="008E3E5F">
        <w:t>.</w:t>
      </w:r>
      <w:fldSimple w:instr=" SEQ pav. \* ARABIC \s 1 ">
        <w:r w:rsidR="00F25291">
          <w:rPr>
            <w:noProof/>
          </w:rPr>
          <w:t>6</w:t>
        </w:r>
      </w:fldSimple>
      <w:r w:rsidRPr="008E3E5F">
        <w:t>. Panaudos atvejo „Atsakyti į darbo skelbimą“ sekų diagrama</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Pr="008E3E5F" w:rsidRDefault="001E75F1" w:rsidP="00091203">
      <w:pPr>
        <w:pStyle w:val="Antrat"/>
        <w:ind w:firstLine="0"/>
      </w:pPr>
      <w:r w:rsidRPr="008E3E5F">
        <w:t xml:space="preserve">pav. </w:t>
      </w:r>
      <w:fldSimple w:instr=" STYLEREF 1 \s ">
        <w:r w:rsidR="00F25291">
          <w:rPr>
            <w:noProof/>
          </w:rPr>
          <w:t>2</w:t>
        </w:r>
      </w:fldSimple>
      <w:r w:rsidR="00404D5F" w:rsidRPr="008E3E5F">
        <w:t>.</w:t>
      </w:r>
      <w:fldSimple w:instr=" SEQ pav. \* ARABIC \s 1 ">
        <w:r w:rsidR="00F25291">
          <w:rPr>
            <w:noProof/>
          </w:rPr>
          <w:t>7</w:t>
        </w:r>
      </w:fldSimple>
      <w:r w:rsidRPr="008E3E5F">
        <w:t>. Panaudos atvejo „Peržiūrėti darbo skelbimus“ sekų diagrama</w:t>
      </w:r>
    </w:p>
    <w:p w:rsidR="001E75F1" w:rsidRPr="008E3E5F" w:rsidRDefault="00091203" w:rsidP="00091203">
      <w:pPr>
        <w:spacing w:after="200" w:line="276" w:lineRule="auto"/>
        <w:ind w:firstLine="0"/>
      </w:pPr>
      <w:r>
        <w:br w:type="page"/>
      </w:r>
    </w:p>
    <w:p w:rsidR="001E75F1" w:rsidRPr="008E3E5F" w:rsidRDefault="001E75F1" w:rsidP="00091203">
      <w:pPr>
        <w:pStyle w:val="Antrat4"/>
        <w:numPr>
          <w:ilvl w:val="3"/>
          <w:numId w:val="9"/>
        </w:numPr>
      </w:pPr>
      <w:r w:rsidRPr="008E3E5F">
        <w:lastRenderedPageBreak/>
        <w:t>Balsavimų ad</w:t>
      </w:r>
      <w:r w:rsidR="00091203">
        <w:t>ministratoriaus posistemės</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fldSimple w:instr=" STYLEREF 1 \s ">
        <w:r w:rsidR="00F25291">
          <w:rPr>
            <w:noProof/>
          </w:rPr>
          <w:t>2</w:t>
        </w:r>
      </w:fldSimple>
      <w:r w:rsidR="00404D5F" w:rsidRPr="008E3E5F">
        <w:t>.</w:t>
      </w:r>
      <w:fldSimple w:instr=" SEQ pav. \* ARABIC \s 1 ">
        <w:r w:rsidR="00091203">
          <w:rPr>
            <w:noProof/>
          </w:rPr>
          <w:t>8</w:t>
        </w:r>
      </w:fldSimple>
      <w:r w:rsidRPr="008E3E5F">
        <w:t>. Panaudos atvejo „Kurti balsavimą“ sekų diagrama</w:t>
      </w:r>
    </w:p>
    <w:p w:rsidR="001E75F1" w:rsidRPr="008E3E5F" w:rsidRDefault="001E75F1" w:rsidP="001E75F1"/>
    <w:p w:rsidR="001E75F1" w:rsidRPr="008E3E5F" w:rsidRDefault="001E75F1" w:rsidP="00091203">
      <w:pPr>
        <w:ind w:firstLine="0"/>
        <w:jc w:val="center"/>
      </w:pPr>
      <w:r w:rsidRPr="008E3E5F">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fldSimple w:instr=" STYLEREF 1 \s ">
        <w:r w:rsidR="00F25291">
          <w:rPr>
            <w:noProof/>
          </w:rPr>
          <w:t>2</w:t>
        </w:r>
      </w:fldSimple>
      <w:r w:rsidR="00404D5F" w:rsidRPr="008E3E5F">
        <w:t>.</w:t>
      </w:r>
      <w:fldSimple w:instr=" SEQ pav. \* ARABIC \s 1 ">
        <w:r w:rsidR="00F25291">
          <w:rPr>
            <w:noProof/>
          </w:rPr>
          <w:t>9</w:t>
        </w:r>
      </w:fldSimple>
      <w:r w:rsidRPr="008E3E5F">
        <w:t>. Panaudos atvejo „Pašalinti balsavimą“ sekų diagrama</w:t>
      </w:r>
    </w:p>
    <w:p w:rsidR="001B45A7" w:rsidRPr="008E3E5F" w:rsidRDefault="001B45A7" w:rsidP="001B45A7"/>
    <w:p w:rsidR="001B45A7" w:rsidRPr="008E3E5F" w:rsidRDefault="001B45A7" w:rsidP="00091203">
      <w:pPr>
        <w:ind w:firstLine="0"/>
        <w:jc w:val="center"/>
      </w:pPr>
      <w:r w:rsidRPr="008E3E5F">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Pr="008E3E5F" w:rsidRDefault="001B45A7" w:rsidP="00091203">
      <w:pPr>
        <w:pStyle w:val="Antrat"/>
        <w:ind w:firstLine="0"/>
      </w:pPr>
      <w:r w:rsidRPr="008E3E5F">
        <w:t xml:space="preserve">pav. </w:t>
      </w:r>
      <w:fldSimple w:instr=" STYLEREF 1 \s ">
        <w:r w:rsidR="00F25291">
          <w:rPr>
            <w:noProof/>
          </w:rPr>
          <w:t>2</w:t>
        </w:r>
      </w:fldSimple>
      <w:r w:rsidR="00404D5F" w:rsidRPr="008E3E5F">
        <w:t>.</w:t>
      </w:r>
      <w:fldSimple w:instr=" SEQ pav. \* ARABIC \s 1 ">
        <w:r w:rsidR="00F25291">
          <w:rPr>
            <w:noProof/>
          </w:rPr>
          <w:t>10</w:t>
        </w:r>
      </w:fldSimple>
      <w:r w:rsidRPr="008E3E5F">
        <w:t>. Panaudos atvejo „Peržiūrėti sukurtus balsavimus“ sekų diagrama</w:t>
      </w:r>
    </w:p>
    <w:p w:rsidR="001B45A7" w:rsidRPr="008E3E5F" w:rsidRDefault="00690C01" w:rsidP="008D6FF3">
      <w:pPr>
        <w:spacing w:after="200" w:line="276" w:lineRule="auto"/>
        <w:ind w:firstLine="0"/>
      </w:pPr>
      <w:r w:rsidRPr="008E3E5F">
        <w:br w:type="page"/>
      </w:r>
    </w:p>
    <w:p w:rsidR="001E75F1" w:rsidRDefault="00091203" w:rsidP="00091203">
      <w:pPr>
        <w:pStyle w:val="Antrat4"/>
        <w:numPr>
          <w:ilvl w:val="3"/>
          <w:numId w:val="9"/>
        </w:numPr>
      </w:pPr>
      <w:r>
        <w:lastRenderedPageBreak/>
        <w:t>Kliento posistemės</w:t>
      </w:r>
    </w:p>
    <w:p w:rsidR="00091203" w:rsidRPr="00091203" w:rsidRDefault="00091203" w:rsidP="00091203"/>
    <w:p w:rsidR="001D466B" w:rsidRPr="008E3E5F" w:rsidRDefault="001D466B" w:rsidP="00091203">
      <w:pPr>
        <w:keepNext/>
        <w:spacing w:after="200" w:line="276" w:lineRule="auto"/>
        <w:ind w:firstLine="0"/>
        <w:jc w:val="center"/>
      </w:pPr>
      <w:r w:rsidRPr="008E3E5F">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2293" cy="3972144"/>
                    </a:xfrm>
                    <a:prstGeom prst="rect">
                      <a:avLst/>
                    </a:prstGeom>
                  </pic:spPr>
                </pic:pic>
              </a:graphicData>
            </a:graphic>
          </wp:inline>
        </w:drawing>
      </w:r>
    </w:p>
    <w:p w:rsidR="007403E7" w:rsidRPr="008E3E5F" w:rsidRDefault="001D466B"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11</w:t>
        </w:r>
      </w:fldSimple>
      <w:r w:rsidRPr="008E3E5F">
        <w:t>. Panaudos atvejo „Peržiūrėti kino teatrų sąrašą“ sekų diagrama</w:t>
      </w:r>
    </w:p>
    <w:p w:rsidR="001D466B" w:rsidRPr="008E3E5F" w:rsidRDefault="001D466B" w:rsidP="00091203">
      <w:pPr>
        <w:keepNext/>
        <w:ind w:firstLine="0"/>
        <w:jc w:val="center"/>
      </w:pPr>
      <w:r w:rsidRPr="008E3E5F">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3404" cy="3884206"/>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12</w:t>
        </w:r>
      </w:fldSimple>
      <w:r w:rsidRPr="008E3E5F">
        <w:t>. Panaudos atvejo „Peržiūrėti kino teatrą“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4268712"/>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13</w:t>
        </w:r>
      </w:fldSimple>
      <w:r w:rsidRPr="008E3E5F">
        <w:t>. Panaudos atvejo „Prenumeruoti kino teatrą“ sekų diagrama</w:t>
      </w:r>
    </w:p>
    <w:p w:rsidR="001D466B" w:rsidRPr="008E3E5F" w:rsidRDefault="001D466B" w:rsidP="00091203">
      <w:pPr>
        <w:keepNext/>
        <w:ind w:firstLine="0"/>
        <w:jc w:val="center"/>
      </w:pPr>
      <w:r w:rsidRPr="008E3E5F">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5711" cy="4061143"/>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14</w:t>
        </w:r>
      </w:fldSimple>
      <w:r w:rsidRPr="008E3E5F">
        <w:t>. Panaudos atvejo „Peržiūrėti filmo seansus“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82002"/>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15</w:t>
        </w:r>
      </w:fldSimple>
      <w:r w:rsidRPr="008E3E5F">
        <w:t>. Panaudos atvejo „Rezervuoti seanso bilietą“ sekų diagrama</w:t>
      </w:r>
    </w:p>
    <w:p w:rsidR="001D466B" w:rsidRPr="008E3E5F" w:rsidRDefault="001D466B" w:rsidP="00091203">
      <w:pPr>
        <w:keepNext/>
        <w:ind w:firstLine="0"/>
        <w:jc w:val="center"/>
      </w:pPr>
      <w:r w:rsidRPr="008E3E5F">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919216"/>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16</w:t>
        </w:r>
      </w:fldSimple>
      <w:r w:rsidRPr="008E3E5F">
        <w:t>. Panaudos atvejo „Peržiūrėti filmų sąrašą“ sekų diagrama</w:t>
      </w:r>
    </w:p>
    <w:p w:rsidR="003A7E6C" w:rsidRPr="008E3E5F" w:rsidRDefault="003A7E6C" w:rsidP="00091203">
      <w:pPr>
        <w:keepNext/>
        <w:ind w:firstLine="0"/>
        <w:jc w:val="center"/>
      </w:pPr>
      <w:r w:rsidRPr="008E3E5F">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22838"/>
                    </a:xfrm>
                    <a:prstGeom prst="rect">
                      <a:avLst/>
                    </a:prstGeom>
                  </pic:spPr>
                </pic:pic>
              </a:graphicData>
            </a:graphic>
          </wp:inline>
        </w:drawing>
      </w:r>
    </w:p>
    <w:p w:rsidR="003A7E6C" w:rsidRPr="008E3E5F" w:rsidRDefault="003A7E6C"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17</w:t>
        </w:r>
      </w:fldSimple>
      <w:r w:rsidRPr="008E3E5F">
        <w:t>. Panaudos atvejo „Peržiūrėti filmą“ sekų diagrama</w:t>
      </w:r>
    </w:p>
    <w:p w:rsidR="002A7DA8" w:rsidRPr="008E3E5F" w:rsidRDefault="002A7DA8" w:rsidP="00091203">
      <w:pPr>
        <w:keepNext/>
        <w:ind w:firstLine="0"/>
        <w:jc w:val="center"/>
      </w:pPr>
      <w:r w:rsidRPr="008E3E5F">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846874"/>
                    </a:xfrm>
                    <a:prstGeom prst="rect">
                      <a:avLst/>
                    </a:prstGeom>
                  </pic:spPr>
                </pic:pic>
              </a:graphicData>
            </a:graphic>
          </wp:inline>
        </w:drawing>
      </w:r>
    </w:p>
    <w:p w:rsidR="003A7E6C" w:rsidRPr="008E3E5F" w:rsidRDefault="002A7DA8"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18</w:t>
        </w:r>
      </w:fldSimple>
      <w:r w:rsidRPr="008E3E5F">
        <w:t>. Panaudos atvejo „Vertinti filmą“ sekų diagrama</w:t>
      </w:r>
    </w:p>
    <w:p w:rsidR="00224AF6" w:rsidRPr="008E3E5F" w:rsidRDefault="00224AF6" w:rsidP="00091203">
      <w:pPr>
        <w:keepNext/>
        <w:ind w:firstLine="0"/>
        <w:jc w:val="center"/>
      </w:pPr>
      <w:r w:rsidRPr="008E3E5F">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2258" cy="3988833"/>
                    </a:xfrm>
                    <a:prstGeom prst="rect">
                      <a:avLst/>
                    </a:prstGeom>
                  </pic:spPr>
                </pic:pic>
              </a:graphicData>
            </a:graphic>
          </wp:inline>
        </w:drawing>
      </w:r>
    </w:p>
    <w:p w:rsidR="002A7DA8" w:rsidRPr="008E3E5F" w:rsidRDefault="00224AF6"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19</w:t>
        </w:r>
      </w:fldSimple>
      <w:r w:rsidRPr="008E3E5F">
        <w:t>. Panaudos atvejo „Peržiūrėti balsavimus“ sekų diagrama</w:t>
      </w:r>
    </w:p>
    <w:p w:rsidR="00FE52A6" w:rsidRPr="008E3E5F" w:rsidRDefault="00FE52A6" w:rsidP="00091203">
      <w:pPr>
        <w:keepNext/>
        <w:ind w:firstLine="0"/>
        <w:jc w:val="center"/>
      </w:pPr>
      <w:r w:rsidRPr="008E3E5F">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13926" cy="4031383"/>
                    </a:xfrm>
                    <a:prstGeom prst="rect">
                      <a:avLst/>
                    </a:prstGeom>
                  </pic:spPr>
                </pic:pic>
              </a:graphicData>
            </a:graphic>
          </wp:inline>
        </w:drawing>
      </w:r>
    </w:p>
    <w:p w:rsidR="00224AF6" w:rsidRPr="008E3E5F" w:rsidRDefault="00FE52A6"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20</w:t>
        </w:r>
      </w:fldSimple>
      <w:r w:rsidRPr="008E3E5F">
        <w:t>. Panaudos atvejo „Peržiūrėti balsavimus“ sekų diagrama</w:t>
      </w:r>
    </w:p>
    <w:p w:rsidR="001C1754" w:rsidRPr="008E3E5F" w:rsidRDefault="001C1754" w:rsidP="00830B38">
      <w:r w:rsidRPr="008E3E5F">
        <w:br w:type="page"/>
      </w:r>
    </w:p>
    <w:p w:rsidR="00830B38" w:rsidRDefault="00091203" w:rsidP="00091203">
      <w:pPr>
        <w:pStyle w:val="Antrat4"/>
        <w:numPr>
          <w:ilvl w:val="3"/>
          <w:numId w:val="9"/>
        </w:numPr>
      </w:pPr>
      <w:r>
        <w:lastRenderedPageBreak/>
        <w:t>Kino teatro posistemės</w:t>
      </w:r>
    </w:p>
    <w:p w:rsidR="00091203" w:rsidRPr="00091203" w:rsidRDefault="00091203" w:rsidP="00091203"/>
    <w:p w:rsidR="00FF3ECE" w:rsidRPr="008E3E5F" w:rsidRDefault="00FF3ECE" w:rsidP="00091203">
      <w:pPr>
        <w:keepNext/>
        <w:spacing w:after="200" w:line="276" w:lineRule="auto"/>
        <w:ind w:firstLine="0"/>
        <w:jc w:val="center"/>
      </w:pPr>
      <w:r w:rsidRPr="008E3E5F">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FF3ECE"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21</w:t>
        </w:r>
      </w:fldSimple>
      <w:r w:rsidRPr="008E3E5F">
        <w:t>. Panaudos atvejo „Peržiūrėti sales“ sekų diagrama</w:t>
      </w:r>
    </w:p>
    <w:p w:rsidR="00000CCB" w:rsidRPr="008E3E5F" w:rsidRDefault="00000CCB" w:rsidP="00091203">
      <w:pPr>
        <w:keepNext/>
        <w:spacing w:after="200" w:line="276" w:lineRule="auto"/>
        <w:ind w:firstLine="0"/>
        <w:jc w:val="center"/>
      </w:pPr>
      <w:r w:rsidRPr="008E3E5F">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000CCB"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22</w:t>
        </w:r>
      </w:fldSimple>
      <w:r w:rsidRPr="008E3E5F">
        <w:t>. Panaudos atvejo „Kurti salę“ sekų diagrama</w:t>
      </w:r>
    </w:p>
    <w:p w:rsidR="00000CCB" w:rsidRPr="008E3E5F" w:rsidRDefault="00000CCB" w:rsidP="00091203">
      <w:pPr>
        <w:keepNext/>
        <w:spacing w:after="200" w:line="276" w:lineRule="auto"/>
        <w:ind w:firstLine="0"/>
        <w:jc w:val="center"/>
      </w:pPr>
      <w:r w:rsidRPr="008E3E5F">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000CCB"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23</w:t>
        </w:r>
      </w:fldSimple>
      <w:r w:rsidRPr="008E3E5F">
        <w:t>. Panaudos atvejo „Redaguoti salę“ sekų diagrama</w:t>
      </w:r>
    </w:p>
    <w:p w:rsidR="00B42992" w:rsidRPr="008E3E5F" w:rsidRDefault="00B42992" w:rsidP="00091203">
      <w:pPr>
        <w:keepNext/>
        <w:spacing w:after="200" w:line="276" w:lineRule="auto"/>
        <w:ind w:firstLine="0"/>
        <w:jc w:val="center"/>
      </w:pPr>
      <w:r w:rsidRPr="008E3E5F">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B42992"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24</w:t>
        </w:r>
      </w:fldSimple>
      <w:r w:rsidRPr="008E3E5F">
        <w:t>. Panaudos atvejo „Trinti salę“ sekų diagrama</w:t>
      </w:r>
    </w:p>
    <w:p w:rsidR="00914E5F" w:rsidRPr="008E3E5F" w:rsidRDefault="00914E5F" w:rsidP="00091203">
      <w:pPr>
        <w:keepNext/>
        <w:ind w:firstLine="0"/>
        <w:jc w:val="center"/>
      </w:pPr>
      <w:r w:rsidRPr="008E3E5F">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Pr="008E3E5F" w:rsidRDefault="00914E5F"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25</w:t>
        </w:r>
      </w:fldSimple>
      <w:r w:rsidRPr="008E3E5F">
        <w:t>. Panaudos atvejo „Kurti seans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26</w:t>
        </w:r>
      </w:fldSimple>
      <w:r w:rsidRPr="008E3E5F">
        <w:t>. Panaudos atvejo „Peržiūrėti prenumeratori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fldSimple w:instr=" STYLEREF 1 \s ">
        <w:r w:rsidR="00F25291">
          <w:rPr>
            <w:noProof/>
          </w:rPr>
          <w:t>2</w:t>
        </w:r>
      </w:fldSimple>
      <w:r w:rsidR="00970C78" w:rsidRPr="008E3E5F">
        <w:t>.</w:t>
      </w:r>
      <w:fldSimple w:instr=" SEQ pav. \* ARABIC \s 1 ">
        <w:r w:rsidR="00F25291">
          <w:rPr>
            <w:noProof/>
          </w:rPr>
          <w:t>27</w:t>
        </w:r>
      </w:fldSimple>
      <w:r w:rsidR="00970C78" w:rsidRPr="008E3E5F">
        <w:t>. Panaudos atvejo „Siųsti pranešimą“ sekų diagrama</w:t>
      </w:r>
    </w:p>
    <w:p w:rsidR="002537EA" w:rsidRPr="008E3E5F" w:rsidRDefault="002537EA" w:rsidP="00091203">
      <w:pPr>
        <w:keepNext/>
        <w:ind w:firstLine="0"/>
        <w:jc w:val="center"/>
      </w:pPr>
      <w:r w:rsidRPr="008E3E5F">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Pr="008E3E5F" w:rsidRDefault="002537EA"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28</w:t>
        </w:r>
      </w:fldSimple>
      <w:r w:rsidRPr="008E3E5F">
        <w:t>. Panaudos atvejo „Peržiūrėti įvykio seansus“ sekų diagrama</w:t>
      </w:r>
    </w:p>
    <w:p w:rsidR="00ED45A5" w:rsidRPr="008E3E5F" w:rsidRDefault="00ED45A5" w:rsidP="00091203">
      <w:pPr>
        <w:keepNext/>
        <w:ind w:firstLine="0"/>
        <w:jc w:val="center"/>
      </w:pPr>
      <w:r w:rsidRPr="008E3E5F">
        <w:rPr>
          <w:noProof/>
          <w:lang w:eastAsia="lt-LT"/>
        </w:rPr>
        <w:lastRenderedPageBreak/>
        <w:drawing>
          <wp:inline distT="0" distB="0" distL="0" distR="0" wp14:anchorId="6A325BB2" wp14:editId="28F4B9FF">
            <wp:extent cx="5810250" cy="5091863"/>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3938"/>
                    <a:stretch/>
                  </pic:blipFill>
                  <pic:spPr bwMode="auto">
                    <a:xfrm>
                      <a:off x="0" y="0"/>
                      <a:ext cx="5834957" cy="5113515"/>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8E3E5F" w:rsidRDefault="00ED45A5"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29</w:t>
        </w:r>
      </w:fldSimple>
      <w:r w:rsidRPr="008E3E5F">
        <w:t>. Panaudos atvejo „Peržiūrėti įvykius“ sekų diagrama</w:t>
      </w:r>
    </w:p>
    <w:p w:rsidR="00240850" w:rsidRPr="008E3E5F" w:rsidRDefault="00240850">
      <w:pPr>
        <w:spacing w:after="200" w:line="276" w:lineRule="auto"/>
        <w:ind w:firstLine="0"/>
      </w:pPr>
      <w:r w:rsidRPr="008E3E5F">
        <w:br w:type="page"/>
      </w:r>
    </w:p>
    <w:p w:rsidR="00240850" w:rsidRDefault="00091203" w:rsidP="00091203">
      <w:pPr>
        <w:pStyle w:val="Antrat4"/>
        <w:numPr>
          <w:ilvl w:val="3"/>
          <w:numId w:val="9"/>
        </w:numPr>
      </w:pPr>
      <w:r>
        <w:lastRenderedPageBreak/>
        <w:t>Kino studijos posistemės</w:t>
      </w:r>
    </w:p>
    <w:p w:rsidR="00091203" w:rsidRPr="00091203" w:rsidRDefault="00091203" w:rsidP="00091203"/>
    <w:p w:rsidR="00576859" w:rsidRPr="008E3E5F" w:rsidRDefault="00576859" w:rsidP="00091203">
      <w:pPr>
        <w:keepNext/>
        <w:spacing w:after="200" w:line="276" w:lineRule="auto"/>
        <w:ind w:firstLine="0"/>
        <w:jc w:val="center"/>
      </w:pPr>
      <w:r w:rsidRPr="008E3E5F">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998008"/>
                    </a:xfrm>
                    <a:prstGeom prst="rect">
                      <a:avLst/>
                    </a:prstGeom>
                  </pic:spPr>
                </pic:pic>
              </a:graphicData>
            </a:graphic>
          </wp:inline>
        </w:drawing>
      </w:r>
    </w:p>
    <w:p w:rsidR="001756B6" w:rsidRPr="008E3E5F" w:rsidRDefault="00576859"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30</w:t>
        </w:r>
      </w:fldSimple>
      <w:r w:rsidRPr="008E3E5F">
        <w:t>. Panaudos atvejo „Administruoti fil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763818"/>
                    </a:xfrm>
                    <a:prstGeom prst="rect">
                      <a:avLst/>
                    </a:prstGeom>
                  </pic:spPr>
                </pic:pic>
              </a:graphicData>
            </a:graphic>
          </wp:inline>
        </w:drawing>
      </w:r>
    </w:p>
    <w:p w:rsidR="00576859" w:rsidRPr="008E3E5F" w:rsidRDefault="009516AD"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31</w:t>
        </w:r>
      </w:fldSimple>
      <w:r w:rsidRPr="008E3E5F">
        <w:t>. Panaudos atvejo „Administruoti darbo skelbi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Pr="008E3E5F" w:rsidRDefault="009516AD" w:rsidP="00091203">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32</w:t>
        </w:r>
      </w:fldSimple>
      <w:r w:rsidRPr="008E3E5F">
        <w:t>. Panaudos atvejo „Kurti filmą“ sekų diagrama</w:t>
      </w:r>
    </w:p>
    <w:p w:rsidR="009516AD" w:rsidRPr="008E3E5F" w:rsidRDefault="009516AD" w:rsidP="00D07629">
      <w:pPr>
        <w:keepNext/>
        <w:ind w:firstLine="0"/>
        <w:jc w:val="center"/>
      </w:pPr>
      <w:r w:rsidRPr="008E3E5F">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3864130"/>
                    </a:xfrm>
                    <a:prstGeom prst="rect">
                      <a:avLst/>
                    </a:prstGeom>
                  </pic:spPr>
                </pic:pic>
              </a:graphicData>
            </a:graphic>
          </wp:inline>
        </w:drawing>
      </w:r>
    </w:p>
    <w:p w:rsidR="009516AD" w:rsidRPr="008E3E5F" w:rsidRDefault="009516AD" w:rsidP="00D07629">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33</w:t>
        </w:r>
      </w:fldSimple>
      <w:r w:rsidRPr="008E3E5F">
        <w:t>. Panaudos atvejo „Redaguoti filmą“ sekų diagrama</w:t>
      </w:r>
    </w:p>
    <w:p w:rsidR="00353C56" w:rsidRPr="008E3E5F" w:rsidRDefault="00353C56" w:rsidP="00D07629">
      <w:pPr>
        <w:keepNext/>
        <w:ind w:firstLine="0"/>
        <w:jc w:val="center"/>
      </w:pPr>
      <w:r w:rsidRPr="008E3E5F">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Pr="008E3E5F" w:rsidRDefault="00353C56" w:rsidP="00D07629">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34</w:t>
        </w:r>
      </w:fldSimple>
      <w:r w:rsidRPr="008E3E5F">
        <w:t>. Panaudos atvejo „Šalinti filmą“ sekų diagrama</w:t>
      </w:r>
    </w:p>
    <w:p w:rsidR="00DE77F4" w:rsidRPr="008E3E5F" w:rsidRDefault="00DE77F4" w:rsidP="00D07629">
      <w:pPr>
        <w:keepNext/>
        <w:ind w:firstLine="0"/>
        <w:jc w:val="center"/>
      </w:pPr>
      <w:r w:rsidRPr="008E3E5F">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863277"/>
                    </a:xfrm>
                    <a:prstGeom prst="rect">
                      <a:avLst/>
                    </a:prstGeom>
                  </pic:spPr>
                </pic:pic>
              </a:graphicData>
            </a:graphic>
          </wp:inline>
        </w:drawing>
      </w:r>
    </w:p>
    <w:p w:rsidR="00DE77F4" w:rsidRPr="008E3E5F" w:rsidRDefault="00DE77F4" w:rsidP="00D07629">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35</w:t>
        </w:r>
      </w:fldSimple>
      <w:r w:rsidRPr="008E3E5F">
        <w:t>. Panaudos atvejo „Kurti darbo skelbimą“ sekų diagrama</w:t>
      </w:r>
    </w:p>
    <w:p w:rsidR="00DE77F4" w:rsidRPr="008E3E5F" w:rsidRDefault="00DE77F4" w:rsidP="00D07629">
      <w:pPr>
        <w:keepNext/>
        <w:ind w:firstLine="0"/>
        <w:jc w:val="center"/>
      </w:pPr>
      <w:r w:rsidRPr="008E3E5F">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320563"/>
                    </a:xfrm>
                    <a:prstGeom prst="rect">
                      <a:avLst/>
                    </a:prstGeom>
                  </pic:spPr>
                </pic:pic>
              </a:graphicData>
            </a:graphic>
          </wp:inline>
        </w:drawing>
      </w:r>
    </w:p>
    <w:p w:rsidR="00DE77F4" w:rsidRPr="008E3E5F" w:rsidRDefault="00DE77F4" w:rsidP="00D07629">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36</w:t>
        </w:r>
      </w:fldSimple>
      <w:r w:rsidRPr="008E3E5F">
        <w:t>. Panaudos atvejo „Šalinti darbo skelbimą“ sekų diagrama</w:t>
      </w:r>
    </w:p>
    <w:p w:rsidR="00240850" w:rsidRPr="008E3E5F" w:rsidRDefault="00240850" w:rsidP="00240850">
      <w:pPr>
        <w:spacing w:after="200" w:line="276" w:lineRule="auto"/>
        <w:ind w:firstLine="0"/>
      </w:pPr>
      <w:r w:rsidRPr="008E3E5F">
        <w:br w:type="page"/>
      </w:r>
    </w:p>
    <w:p w:rsidR="001756B6" w:rsidRPr="008E3E5F" w:rsidRDefault="00D07629" w:rsidP="00D07629">
      <w:pPr>
        <w:pStyle w:val="Antrat4"/>
        <w:numPr>
          <w:ilvl w:val="3"/>
          <w:numId w:val="9"/>
        </w:numPr>
      </w:pPr>
      <w:r>
        <w:lastRenderedPageBreak/>
        <w:t>Vartotojo posistemės</w:t>
      </w:r>
    </w:p>
    <w:p w:rsidR="005158AB" w:rsidRPr="008E3E5F" w:rsidRDefault="005158AB" w:rsidP="00D07629">
      <w:pPr>
        <w:keepNext/>
        <w:spacing w:after="200" w:line="276" w:lineRule="auto"/>
        <w:ind w:firstLine="0"/>
        <w:jc w:val="center"/>
      </w:pPr>
      <w:r w:rsidRPr="008E3E5F">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37</w:t>
        </w:r>
      </w:fldSimple>
      <w:r w:rsidRPr="008E3E5F">
        <w:t>. Panaudos atvejo „Prisijungti“ sekų diagrama</w:t>
      </w:r>
    </w:p>
    <w:p w:rsidR="005158AB" w:rsidRPr="008E3E5F" w:rsidRDefault="005158AB" w:rsidP="00D07629">
      <w:pPr>
        <w:keepNext/>
        <w:ind w:firstLine="0"/>
        <w:jc w:val="center"/>
      </w:pPr>
      <w:r w:rsidRPr="008E3E5F">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017113"/>
                    </a:xfrm>
                    <a:prstGeom prst="rect">
                      <a:avLst/>
                    </a:prstGeom>
                  </pic:spPr>
                </pic:pic>
              </a:graphicData>
            </a:graphic>
          </wp:inline>
        </w:drawing>
      </w:r>
    </w:p>
    <w:p w:rsidR="001756B6" w:rsidRPr="008E3E5F" w:rsidRDefault="005158AB" w:rsidP="00D07629">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38</w:t>
        </w:r>
      </w:fldSimple>
      <w:r w:rsidRPr="008E3E5F">
        <w:t>. Panaudos atvejo „Registruotis“ sekų diagrama</w:t>
      </w:r>
    </w:p>
    <w:p w:rsidR="005158AB" w:rsidRPr="008E3E5F" w:rsidRDefault="005158AB" w:rsidP="00D07629">
      <w:pPr>
        <w:keepNext/>
        <w:ind w:firstLine="0"/>
        <w:jc w:val="center"/>
      </w:pPr>
      <w:r w:rsidRPr="008E3E5F">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fldSimple w:instr=" STYLEREF 1 \s ">
        <w:r w:rsidR="00F25291">
          <w:rPr>
            <w:noProof/>
          </w:rPr>
          <w:t>2</w:t>
        </w:r>
      </w:fldSimple>
      <w:r w:rsidRPr="008E3E5F">
        <w:t>.</w:t>
      </w:r>
      <w:fldSimple w:instr=" SEQ pav. \* ARABIC \s 1 ">
        <w:r w:rsidR="00F25291">
          <w:rPr>
            <w:noProof/>
          </w:rPr>
          <w:t>39</w:t>
        </w:r>
      </w:fldSimple>
      <w:r w:rsidRPr="008E3E5F">
        <w:t>. Panaudos atvejo „Atsijungti“ sekų diagrama</w:t>
      </w:r>
    </w:p>
    <w:p w:rsidR="001756B6" w:rsidRPr="008E3E5F" w:rsidRDefault="001756B6" w:rsidP="001756B6">
      <w:pPr>
        <w:spacing w:after="200" w:line="276" w:lineRule="auto"/>
        <w:ind w:firstLine="0"/>
      </w:pPr>
      <w:r w:rsidRPr="008E3E5F">
        <w:br w:type="page"/>
      </w:r>
    </w:p>
    <w:p w:rsidR="00E667DB" w:rsidRPr="008E3E5F" w:rsidRDefault="008F7A60" w:rsidP="00E667DB">
      <w:pPr>
        <w:pStyle w:val="Antrat1"/>
        <w:numPr>
          <w:ilvl w:val="0"/>
          <w:numId w:val="9"/>
        </w:numPr>
      </w:pPr>
      <w:bookmarkStart w:id="20" w:name="_Toc483577126"/>
      <w:r w:rsidRPr="008E3E5F">
        <w:lastRenderedPageBreak/>
        <w:t>Vartotojo vadovas</w:t>
      </w:r>
      <w:bookmarkEnd w:id="20"/>
    </w:p>
    <w:p w:rsidR="00E667DB" w:rsidRPr="008E3E5F" w:rsidRDefault="00E667DB" w:rsidP="00E667DB"/>
    <w:p w:rsidR="00E667DB" w:rsidRPr="008E3E5F" w:rsidRDefault="00E667DB" w:rsidP="0042778E">
      <w:pPr>
        <w:pStyle w:val="Antrat2"/>
        <w:numPr>
          <w:ilvl w:val="1"/>
          <w:numId w:val="9"/>
        </w:numPr>
      </w:pPr>
      <w:bookmarkStart w:id="21" w:name="_Toc483577127"/>
      <w:r w:rsidRPr="008E3E5F">
        <w:t>Kino kūrėjo paskyros vadovas</w:t>
      </w:r>
      <w:bookmarkEnd w:id="21"/>
    </w:p>
    <w:p w:rsidR="00E667DB" w:rsidRPr="008E3E5F" w:rsidRDefault="00E667DB" w:rsidP="00E667DB">
      <w:pPr>
        <w:spacing w:after="200" w:line="276" w:lineRule="auto"/>
        <w:ind w:firstLine="0"/>
      </w:pPr>
    </w:p>
    <w:p w:rsidR="00E667DB" w:rsidRPr="008E3E5F" w:rsidRDefault="00E667DB" w:rsidP="0000066C">
      <w:pPr>
        <w:pStyle w:val="Antrat3"/>
        <w:numPr>
          <w:ilvl w:val="2"/>
          <w:numId w:val="9"/>
        </w:numPr>
      </w:pPr>
      <w:bookmarkStart w:id="22" w:name="_Toc483577128"/>
      <w:r w:rsidRPr="008E3E5F">
        <w:t>Registracija</w:t>
      </w:r>
      <w:bookmarkEnd w:id="22"/>
    </w:p>
    <w:p w:rsidR="0000066C" w:rsidRPr="008E3E5F" w:rsidRDefault="0000066C" w:rsidP="0000066C"/>
    <w:p w:rsidR="00E667DB" w:rsidRPr="008E3E5F" w:rsidRDefault="00E667DB" w:rsidP="00E667DB">
      <w:pPr>
        <w:spacing w:after="200" w:line="276" w:lineRule="auto"/>
      </w:pPr>
      <w:r w:rsidRPr="008E3E5F">
        <w:t>Atidarę pagrindinį svetainės puslapį, iš viršutinės meniu juostos pasirenkame „Registruotis“ ir matome paskyros tipų pasirinkimo puslapį</w:t>
      </w:r>
      <w:r w:rsidR="00CA3C45" w:rsidRPr="008E3E5F">
        <w:t xml:space="preserve"> (</w:t>
      </w:r>
      <w:r w:rsidR="00CA3C45" w:rsidRPr="008E3E5F">
        <w:fldChar w:fldCharType="begin"/>
      </w:r>
      <w:r w:rsidR="00CA3C45" w:rsidRPr="008E3E5F">
        <w:instrText xml:space="preserve"> REF _Ref483505911 \h </w:instrText>
      </w:r>
      <w:r w:rsidR="00CA3C45" w:rsidRPr="008E3E5F">
        <w:fldChar w:fldCharType="separate"/>
      </w:r>
      <w:r w:rsidR="00CA3C45" w:rsidRPr="008E3E5F">
        <w:t xml:space="preserve">pav. </w:t>
      </w:r>
      <w:r w:rsidR="00CA3C45" w:rsidRPr="008E3E5F">
        <w:rPr>
          <w:noProof/>
        </w:rPr>
        <w:t>3</w:t>
      </w:r>
      <w:r w:rsidR="00CA3C45" w:rsidRPr="008E3E5F">
        <w:t>.</w:t>
      </w:r>
      <w:r w:rsidR="00CA3C45" w:rsidRPr="008E3E5F">
        <w:rPr>
          <w:noProof/>
        </w:rPr>
        <w:t>1</w:t>
      </w:r>
      <w:r w:rsidR="00CA3C45" w:rsidRPr="008E3E5F">
        <w:fldChar w:fldCharType="end"/>
      </w:r>
      <w:r w:rsidR="00CA3C45" w:rsidRPr="008E3E5F">
        <w:t>)</w:t>
      </w:r>
      <w:r w:rsidRPr="008E3E5F">
        <w:t>:</w:t>
      </w:r>
    </w:p>
    <w:p w:rsidR="00D01DD3" w:rsidRPr="008E3E5F" w:rsidRDefault="0000066C" w:rsidP="002C4CE1">
      <w:pPr>
        <w:keepNext/>
        <w:spacing w:after="200" w:line="276" w:lineRule="auto"/>
        <w:ind w:firstLine="0"/>
        <w:jc w:val="center"/>
      </w:pPr>
      <w:r w:rsidRPr="008E3E5F">
        <w:rPr>
          <w:noProof/>
        </w:rPr>
        <w:drawing>
          <wp:inline distT="0" distB="0" distL="0" distR="0" wp14:anchorId="0F96BF0C" wp14:editId="048DCCCF">
            <wp:extent cx="5939790" cy="1367155"/>
            <wp:effectExtent l="0" t="0" r="3810" b="4445"/>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367155"/>
                    </a:xfrm>
                    <a:prstGeom prst="rect">
                      <a:avLst/>
                    </a:prstGeom>
                  </pic:spPr>
                </pic:pic>
              </a:graphicData>
            </a:graphic>
          </wp:inline>
        </w:drawing>
      </w:r>
    </w:p>
    <w:p w:rsidR="00E667DB" w:rsidRPr="008E3E5F" w:rsidRDefault="00D01DD3" w:rsidP="002C4CE1">
      <w:pPr>
        <w:pStyle w:val="Antrat"/>
        <w:ind w:firstLine="0"/>
      </w:pPr>
      <w:bookmarkStart w:id="23" w:name="_Ref483505911"/>
      <w:r w:rsidRPr="008E3E5F">
        <w:t xml:space="preserve">pav. </w:t>
      </w:r>
      <w:fldSimple w:instr=" STYLEREF 1 \s ">
        <w:r w:rsidR="00F25291">
          <w:rPr>
            <w:noProof/>
          </w:rPr>
          <w:t>3</w:t>
        </w:r>
      </w:fldSimple>
      <w:r w:rsidRPr="008E3E5F">
        <w:t>.</w:t>
      </w:r>
      <w:fldSimple w:instr=" SEQ pav. \* ARABIC \s 1 ">
        <w:r w:rsidR="00F25291">
          <w:rPr>
            <w:noProof/>
          </w:rPr>
          <w:t>1</w:t>
        </w:r>
      </w:fldSimple>
      <w:bookmarkEnd w:id="23"/>
      <w:r w:rsidRPr="008E3E5F">
        <w:t xml:space="preserve">. Paskyros tipo pasirinkimo </w:t>
      </w:r>
      <w:r w:rsidR="003B74DD" w:rsidRPr="008E3E5F">
        <w:t>langas</w:t>
      </w:r>
    </w:p>
    <w:p w:rsidR="0083221F" w:rsidRPr="008E3E5F" w:rsidRDefault="00E667DB" w:rsidP="0083221F">
      <w:pPr>
        <w:spacing w:after="200" w:line="276" w:lineRule="auto"/>
      </w:pPr>
      <w:r w:rsidRPr="008E3E5F">
        <w:t>Spaudžiame „Kino kūrėjo registracija“. Atidaromas kino kūrėjo registracijos puslapis</w:t>
      </w:r>
      <w:r w:rsidR="00CA3C45" w:rsidRPr="008E3E5F">
        <w:t xml:space="preserve"> (</w:t>
      </w:r>
      <w:r w:rsidR="00CA3C45" w:rsidRPr="008E3E5F">
        <w:fldChar w:fldCharType="begin"/>
      </w:r>
      <w:r w:rsidR="00CA3C45" w:rsidRPr="008E3E5F">
        <w:instrText xml:space="preserve"> REF _Ref483505929 \h </w:instrText>
      </w:r>
      <w:r w:rsidR="00CA3C45" w:rsidRPr="008E3E5F">
        <w:fldChar w:fldCharType="separate"/>
      </w:r>
      <w:r w:rsidR="00CA3C45" w:rsidRPr="008E3E5F">
        <w:t xml:space="preserve">pav. </w:t>
      </w:r>
      <w:r w:rsidR="00CA3C45" w:rsidRPr="008E3E5F">
        <w:rPr>
          <w:noProof/>
        </w:rPr>
        <w:t>3</w:t>
      </w:r>
      <w:r w:rsidR="00CA3C45" w:rsidRPr="008E3E5F">
        <w:t>.</w:t>
      </w:r>
      <w:r w:rsidR="00CA3C45" w:rsidRPr="008E3E5F">
        <w:rPr>
          <w:noProof/>
        </w:rPr>
        <w:t>2</w:t>
      </w:r>
      <w:r w:rsidR="00CA3C45" w:rsidRPr="008E3E5F">
        <w:fldChar w:fldCharType="end"/>
      </w:r>
      <w:r w:rsidR="00CA3C45" w:rsidRPr="008E3E5F">
        <w:t>)</w:t>
      </w:r>
      <w:r w:rsidRPr="008E3E5F">
        <w:t>:</w:t>
      </w:r>
    </w:p>
    <w:p w:rsidR="00D01DD3" w:rsidRPr="008E3E5F" w:rsidRDefault="00E667DB" w:rsidP="002C4CE1">
      <w:pPr>
        <w:keepNext/>
        <w:spacing w:after="200" w:line="276" w:lineRule="auto"/>
        <w:ind w:firstLine="0"/>
        <w:jc w:val="center"/>
      </w:pPr>
      <w:r w:rsidRPr="008E3E5F">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Pr="008E3E5F" w:rsidRDefault="00D01DD3" w:rsidP="002C4CE1">
      <w:pPr>
        <w:pStyle w:val="Antrat"/>
        <w:ind w:firstLine="0"/>
      </w:pPr>
      <w:bookmarkStart w:id="24" w:name="_Ref483505929"/>
      <w:r w:rsidRPr="008E3E5F">
        <w:t xml:space="preserve">pav. </w:t>
      </w:r>
      <w:fldSimple w:instr=" STYLEREF 1 \s ">
        <w:r w:rsidR="00F25291">
          <w:rPr>
            <w:noProof/>
          </w:rPr>
          <w:t>3</w:t>
        </w:r>
      </w:fldSimple>
      <w:r w:rsidRPr="008E3E5F">
        <w:t>.</w:t>
      </w:r>
      <w:fldSimple w:instr=" SEQ pav. \* ARABIC \s 1 ">
        <w:r w:rsidR="00F25291">
          <w:rPr>
            <w:noProof/>
          </w:rPr>
          <w:t>2</w:t>
        </w:r>
      </w:fldSimple>
      <w:bookmarkEnd w:id="24"/>
      <w:r w:rsidRPr="008E3E5F">
        <w:t xml:space="preserve">. Kino kūrėjo registracijos </w:t>
      </w:r>
      <w:r w:rsidR="003B74DD" w:rsidRPr="008E3E5F">
        <w:t>langas</w:t>
      </w:r>
    </w:p>
    <w:p w:rsidR="001E5356" w:rsidRPr="008E3E5F" w:rsidRDefault="001E5356" w:rsidP="001E5356">
      <w:pPr>
        <w:spacing w:after="200" w:line="276" w:lineRule="auto"/>
      </w:pPr>
      <w:r w:rsidRPr="008E3E5F">
        <w:t>Registracijos formoje užpildome visus laukus ir spaudžiame registruotis. Jei visi užpildyti duomenys buvo teisingi, atidaromas kino kūrėjo paskyros pagrindinis puslapis</w:t>
      </w:r>
      <w:r w:rsidR="0000066C" w:rsidRPr="008E3E5F">
        <w:t xml:space="preserve"> (</w:t>
      </w:r>
      <w:r w:rsidR="0000066C" w:rsidRPr="008E3E5F">
        <w:fldChar w:fldCharType="begin"/>
      </w:r>
      <w:r w:rsidR="0000066C" w:rsidRPr="008E3E5F">
        <w:instrText xml:space="preserve"> REF _Ref483570926 \h </w:instrText>
      </w:r>
      <w:r w:rsidR="0000066C" w:rsidRPr="008E3E5F">
        <w:fldChar w:fldCharType="separate"/>
      </w:r>
      <w:r w:rsidR="0000066C" w:rsidRPr="008E3E5F">
        <w:t xml:space="preserve">pav. </w:t>
      </w:r>
      <w:r w:rsidR="0000066C" w:rsidRPr="008E3E5F">
        <w:rPr>
          <w:noProof/>
        </w:rPr>
        <w:t>3</w:t>
      </w:r>
      <w:r w:rsidR="0000066C" w:rsidRPr="008E3E5F">
        <w:t>.</w:t>
      </w:r>
      <w:r w:rsidR="0000066C" w:rsidRPr="008E3E5F">
        <w:rPr>
          <w:noProof/>
        </w:rPr>
        <w:t>3</w:t>
      </w:r>
      <w:r w:rsidR="0000066C" w:rsidRPr="008E3E5F">
        <w:fldChar w:fldCharType="end"/>
      </w:r>
      <w:r w:rsidR="0000066C" w:rsidRPr="008E3E5F">
        <w:t>)</w:t>
      </w:r>
      <w:r w:rsidRPr="008E3E5F">
        <w:t>:</w:t>
      </w:r>
    </w:p>
    <w:p w:rsidR="0000066C" w:rsidRPr="008E3E5F" w:rsidRDefault="001E5356" w:rsidP="002C4CE1">
      <w:pPr>
        <w:keepNext/>
        <w:spacing w:after="200" w:line="276" w:lineRule="auto"/>
        <w:ind w:firstLine="0"/>
        <w:jc w:val="center"/>
      </w:pPr>
      <w:r w:rsidRPr="008E3E5F">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615950"/>
                    </a:xfrm>
                    <a:prstGeom prst="rect">
                      <a:avLst/>
                    </a:prstGeom>
                  </pic:spPr>
                </pic:pic>
              </a:graphicData>
            </a:graphic>
          </wp:inline>
        </w:drawing>
      </w:r>
    </w:p>
    <w:p w:rsidR="001E5356" w:rsidRPr="008E3E5F" w:rsidRDefault="0000066C" w:rsidP="002C4CE1">
      <w:pPr>
        <w:pStyle w:val="Antrat"/>
        <w:ind w:firstLine="0"/>
      </w:pPr>
      <w:bookmarkStart w:id="25" w:name="_Ref483570926"/>
      <w:r w:rsidRPr="008E3E5F">
        <w:t xml:space="preserve">pav. </w:t>
      </w:r>
      <w:fldSimple w:instr=" STYLEREF 1 \s ">
        <w:r w:rsidR="00F25291">
          <w:rPr>
            <w:noProof/>
          </w:rPr>
          <w:t>3</w:t>
        </w:r>
      </w:fldSimple>
      <w:r w:rsidRPr="008E3E5F">
        <w:t>.</w:t>
      </w:r>
      <w:fldSimple w:instr=" SEQ pav. \* ARABIC \s 1 ">
        <w:r w:rsidR="00F25291">
          <w:rPr>
            <w:noProof/>
          </w:rPr>
          <w:t>3</w:t>
        </w:r>
      </w:fldSimple>
      <w:bookmarkEnd w:id="25"/>
      <w:r w:rsidRPr="008E3E5F">
        <w:t xml:space="preserve">. Kino kūrėjo paskyros pagrindinis </w:t>
      </w:r>
      <w:r w:rsidR="003B74DD" w:rsidRPr="008E3E5F">
        <w:t>langas</w:t>
      </w:r>
    </w:p>
    <w:p w:rsidR="003D159A" w:rsidRPr="008E3E5F" w:rsidRDefault="003D159A" w:rsidP="003D159A"/>
    <w:p w:rsidR="001E5356" w:rsidRPr="008E3E5F" w:rsidRDefault="001E5356" w:rsidP="0000066C">
      <w:pPr>
        <w:pStyle w:val="Antrat3"/>
        <w:numPr>
          <w:ilvl w:val="2"/>
          <w:numId w:val="9"/>
        </w:numPr>
      </w:pPr>
      <w:bookmarkStart w:id="26" w:name="_Toc483577129"/>
      <w:r w:rsidRPr="008E3E5F">
        <w:t>Patvirtinti veiklą filme</w:t>
      </w:r>
      <w:bookmarkEnd w:id="26"/>
    </w:p>
    <w:p w:rsidR="0000066C" w:rsidRPr="008E3E5F" w:rsidRDefault="0000066C" w:rsidP="0000066C"/>
    <w:p w:rsidR="001E5356" w:rsidRPr="008E3E5F" w:rsidRDefault="001E5356" w:rsidP="001E5356">
      <w:pPr>
        <w:spacing w:after="200" w:line="276" w:lineRule="auto"/>
      </w:pPr>
      <w:r w:rsidRPr="008E3E5F">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r w:rsidR="0000066C" w:rsidRPr="008E3E5F">
        <w:t xml:space="preserve"> (</w:t>
      </w:r>
      <w:r w:rsidR="0000066C" w:rsidRPr="008E3E5F">
        <w:fldChar w:fldCharType="begin"/>
      </w:r>
      <w:r w:rsidR="0000066C" w:rsidRPr="008E3E5F">
        <w:instrText xml:space="preserve"> REF _Ref483571255 \h </w:instrText>
      </w:r>
      <w:r w:rsidR="0000066C" w:rsidRPr="008E3E5F">
        <w:fldChar w:fldCharType="separate"/>
      </w:r>
      <w:r w:rsidR="0000066C" w:rsidRPr="008E3E5F">
        <w:t xml:space="preserve">pav. </w:t>
      </w:r>
      <w:r w:rsidR="0000066C" w:rsidRPr="008E3E5F">
        <w:rPr>
          <w:noProof/>
        </w:rPr>
        <w:t>3</w:t>
      </w:r>
      <w:r w:rsidR="0000066C" w:rsidRPr="008E3E5F">
        <w:t>.</w:t>
      </w:r>
      <w:r w:rsidR="0000066C" w:rsidRPr="008E3E5F">
        <w:rPr>
          <w:noProof/>
        </w:rPr>
        <w:t>4</w:t>
      </w:r>
      <w:r w:rsidR="0000066C" w:rsidRPr="008E3E5F">
        <w:fldChar w:fldCharType="end"/>
      </w:r>
      <w:r w:rsidR="0000066C"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885440"/>
                    </a:xfrm>
                    <a:prstGeom prst="rect">
                      <a:avLst/>
                    </a:prstGeom>
                  </pic:spPr>
                </pic:pic>
              </a:graphicData>
            </a:graphic>
          </wp:inline>
        </w:drawing>
      </w:r>
    </w:p>
    <w:p w:rsidR="001E5356" w:rsidRPr="008E3E5F" w:rsidRDefault="0000066C" w:rsidP="002C4CE1">
      <w:pPr>
        <w:pStyle w:val="Antrat"/>
        <w:ind w:firstLine="0"/>
      </w:pPr>
      <w:bookmarkStart w:id="27" w:name="_Ref483571255"/>
      <w:r w:rsidRPr="008E3E5F">
        <w:t xml:space="preserve">pav. </w:t>
      </w:r>
      <w:fldSimple w:instr=" STYLEREF 1 \s ">
        <w:r w:rsidR="00F25291">
          <w:rPr>
            <w:noProof/>
          </w:rPr>
          <w:t>3</w:t>
        </w:r>
      </w:fldSimple>
      <w:r w:rsidRPr="008E3E5F">
        <w:t>.</w:t>
      </w:r>
      <w:fldSimple w:instr=" SEQ pav. \* ARABIC \s 1 ">
        <w:r w:rsidR="00F25291">
          <w:rPr>
            <w:noProof/>
          </w:rPr>
          <w:t>4</w:t>
        </w:r>
      </w:fldSimple>
      <w:bookmarkEnd w:id="27"/>
      <w:r w:rsidRPr="008E3E5F">
        <w:t>. Veiklos peržiūros langas</w:t>
      </w:r>
    </w:p>
    <w:p w:rsidR="001E5356" w:rsidRPr="008E3E5F" w:rsidRDefault="001E5356" w:rsidP="001E5356">
      <w:pPr>
        <w:spacing w:after="200" w:line="276" w:lineRule="auto"/>
      </w:pPr>
      <w:r w:rsidRPr="008E3E5F">
        <w:t>Nepatvirtintos veiklos patvirtinimui/atmetimui, spaudžiame „Nepatvirtinta veikla...“ mygtuką. Atidaromas nepatvirtintos veiklos filmuose sąrašo puslapis</w:t>
      </w:r>
      <w:r w:rsidR="003D159A" w:rsidRPr="008E3E5F">
        <w:t xml:space="preserve"> (</w:t>
      </w:r>
      <w:r w:rsidR="003D159A" w:rsidRPr="008E3E5F">
        <w:fldChar w:fldCharType="begin"/>
      </w:r>
      <w:r w:rsidR="003D159A" w:rsidRPr="008E3E5F">
        <w:instrText xml:space="preserve"> REF _Ref483571327 \h </w:instrText>
      </w:r>
      <w:r w:rsidR="003D159A" w:rsidRPr="008E3E5F">
        <w:fldChar w:fldCharType="separate"/>
      </w:r>
      <w:r w:rsidR="003D159A" w:rsidRPr="008E3E5F">
        <w:t xml:space="preserve">pav. </w:t>
      </w:r>
      <w:r w:rsidR="003D159A" w:rsidRPr="008E3E5F">
        <w:rPr>
          <w:noProof/>
        </w:rPr>
        <w:t>3</w:t>
      </w:r>
      <w:r w:rsidR="003D159A" w:rsidRPr="008E3E5F">
        <w:t>.</w:t>
      </w:r>
      <w:r w:rsidR="003D159A" w:rsidRPr="008E3E5F">
        <w:rPr>
          <w:noProof/>
        </w:rPr>
        <w:t>5</w:t>
      </w:r>
      <w:r w:rsidR="003D159A" w:rsidRPr="008E3E5F">
        <w:fldChar w:fldCharType="end"/>
      </w:r>
      <w:r w:rsidR="003D159A"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lastRenderedPageBreak/>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609850"/>
                    </a:xfrm>
                    <a:prstGeom prst="rect">
                      <a:avLst/>
                    </a:prstGeom>
                  </pic:spPr>
                </pic:pic>
              </a:graphicData>
            </a:graphic>
          </wp:inline>
        </w:drawing>
      </w:r>
    </w:p>
    <w:p w:rsidR="001E5356" w:rsidRPr="008E3E5F" w:rsidRDefault="0000066C" w:rsidP="002C4CE1">
      <w:pPr>
        <w:pStyle w:val="Antrat"/>
        <w:ind w:firstLine="0"/>
      </w:pPr>
      <w:bookmarkStart w:id="28" w:name="_Ref483571327"/>
      <w:r w:rsidRPr="008E3E5F">
        <w:t xml:space="preserve">pav. </w:t>
      </w:r>
      <w:fldSimple w:instr=" STYLEREF 1 \s ">
        <w:r w:rsidR="00F25291">
          <w:rPr>
            <w:noProof/>
          </w:rPr>
          <w:t>3</w:t>
        </w:r>
      </w:fldSimple>
      <w:r w:rsidRPr="008E3E5F">
        <w:t>.</w:t>
      </w:r>
      <w:fldSimple w:instr=" SEQ pav. \* ARABIC \s 1 ">
        <w:r w:rsidR="00F25291">
          <w:rPr>
            <w:noProof/>
          </w:rPr>
          <w:t>5</w:t>
        </w:r>
      </w:fldSimple>
      <w:bookmarkEnd w:id="28"/>
      <w:r w:rsidRPr="008E3E5F">
        <w:t xml:space="preserve">. </w:t>
      </w:r>
      <w:r w:rsidR="003D159A" w:rsidRPr="008E3E5F">
        <w:t>Nepatvirtintos veiklos sąrašo langas</w:t>
      </w:r>
    </w:p>
    <w:p w:rsidR="001E5356" w:rsidRPr="008E3E5F" w:rsidRDefault="001E5356" w:rsidP="001E5356">
      <w:pPr>
        <w:spacing w:after="200" w:line="276" w:lineRule="auto"/>
        <w:ind w:firstLine="0"/>
      </w:pPr>
      <w:r w:rsidRPr="008E3E5F">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3D159A" w:rsidRPr="008E3E5F" w:rsidRDefault="003D159A" w:rsidP="001E5356">
      <w:pPr>
        <w:spacing w:after="200" w:line="276" w:lineRule="auto"/>
        <w:ind w:firstLine="0"/>
      </w:pPr>
    </w:p>
    <w:p w:rsidR="001E5356" w:rsidRPr="008E3E5F" w:rsidRDefault="001E5356" w:rsidP="003D159A">
      <w:pPr>
        <w:pStyle w:val="Antrat3"/>
        <w:numPr>
          <w:ilvl w:val="2"/>
          <w:numId w:val="9"/>
        </w:numPr>
      </w:pPr>
      <w:bookmarkStart w:id="29" w:name="_Toc483577130"/>
      <w:r w:rsidRPr="008E3E5F">
        <w:t>Peržiūrėti</w:t>
      </w:r>
      <w:r w:rsidR="003D159A" w:rsidRPr="008E3E5F">
        <w:t xml:space="preserve"> bei atsakyti į darbo skelbimus</w:t>
      </w:r>
      <w:bookmarkEnd w:id="29"/>
    </w:p>
    <w:p w:rsidR="003D159A" w:rsidRPr="008E3E5F" w:rsidRDefault="003D159A" w:rsidP="003D159A"/>
    <w:p w:rsidR="0083221F" w:rsidRPr="008E3E5F" w:rsidRDefault="001E5356" w:rsidP="0083221F">
      <w:pPr>
        <w:spacing w:after="200" w:line="276" w:lineRule="auto"/>
      </w:pPr>
      <w:r w:rsidRPr="008E3E5F">
        <w:t>Norint peržiūrėti kino studijų sukurtus darbo skelbimus, iš viršutinės meniu juostos spaudžiame „Darbo skelbimai“. Atidaromas darbo skelbimų sąrašo puslapis</w:t>
      </w:r>
      <w:r w:rsidR="002C4CE1" w:rsidRPr="008E3E5F">
        <w:t xml:space="preserve"> (</w:t>
      </w:r>
      <w:r w:rsidR="002C4CE1" w:rsidRPr="008E3E5F">
        <w:fldChar w:fldCharType="begin"/>
      </w:r>
      <w:r w:rsidR="002C4CE1" w:rsidRPr="008E3E5F">
        <w:instrText xml:space="preserve"> REF _Ref483571431 \h </w:instrText>
      </w:r>
      <w:r w:rsidR="002C4CE1" w:rsidRPr="008E3E5F">
        <w:fldChar w:fldCharType="separate"/>
      </w:r>
      <w:r w:rsidR="002C4CE1" w:rsidRPr="008E3E5F">
        <w:t xml:space="preserve">pav. </w:t>
      </w:r>
      <w:r w:rsidR="002C4CE1" w:rsidRPr="008E3E5F">
        <w:rPr>
          <w:noProof/>
        </w:rPr>
        <w:t>3</w:t>
      </w:r>
      <w:r w:rsidR="002C4CE1" w:rsidRPr="008E3E5F">
        <w:t>.</w:t>
      </w:r>
      <w:r w:rsidR="002C4CE1" w:rsidRPr="008E3E5F">
        <w:rPr>
          <w:noProof/>
        </w:rPr>
        <w:t>6</w:t>
      </w:r>
      <w:r w:rsidR="002C4CE1" w:rsidRPr="008E3E5F">
        <w:fldChar w:fldCharType="end"/>
      </w:r>
      <w:r w:rsidR="002C4CE1" w:rsidRPr="008E3E5F">
        <w:t>)</w:t>
      </w:r>
      <w:r w:rsidRPr="008E3E5F">
        <w:t>:</w:t>
      </w:r>
    </w:p>
    <w:p w:rsidR="003D159A" w:rsidRPr="008E3E5F" w:rsidRDefault="001E5356" w:rsidP="003D159A">
      <w:pPr>
        <w:keepNext/>
        <w:spacing w:after="200" w:line="276" w:lineRule="auto"/>
        <w:ind w:firstLine="0"/>
        <w:jc w:val="center"/>
      </w:pPr>
      <w:r w:rsidRPr="008E3E5F">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353945"/>
                    </a:xfrm>
                    <a:prstGeom prst="rect">
                      <a:avLst/>
                    </a:prstGeom>
                  </pic:spPr>
                </pic:pic>
              </a:graphicData>
            </a:graphic>
          </wp:inline>
        </w:drawing>
      </w:r>
    </w:p>
    <w:p w:rsidR="001E5356" w:rsidRPr="008E3E5F" w:rsidRDefault="003D159A" w:rsidP="002C4CE1">
      <w:pPr>
        <w:pStyle w:val="Antrat"/>
        <w:ind w:firstLine="0"/>
      </w:pPr>
      <w:bookmarkStart w:id="30" w:name="_Ref483571431"/>
      <w:r w:rsidRPr="008E3E5F">
        <w:t xml:space="preserve">pav. </w:t>
      </w:r>
      <w:fldSimple w:instr=" STYLEREF 1 \s ">
        <w:r w:rsidR="00F25291">
          <w:rPr>
            <w:noProof/>
          </w:rPr>
          <w:t>3</w:t>
        </w:r>
      </w:fldSimple>
      <w:r w:rsidRPr="008E3E5F">
        <w:t>.</w:t>
      </w:r>
      <w:fldSimple w:instr=" SEQ pav. \* ARABIC \s 1 ">
        <w:r w:rsidR="00F25291">
          <w:rPr>
            <w:noProof/>
          </w:rPr>
          <w:t>6</w:t>
        </w:r>
      </w:fldSimple>
      <w:bookmarkEnd w:id="30"/>
      <w:r w:rsidRPr="008E3E5F">
        <w:t>. Darbo skelbimų sąrašo langas</w:t>
      </w:r>
    </w:p>
    <w:p w:rsidR="0083221F" w:rsidRPr="008E3E5F" w:rsidRDefault="001E5356" w:rsidP="001E5356">
      <w:pPr>
        <w:spacing w:after="200" w:line="276" w:lineRule="auto"/>
        <w:ind w:firstLine="0"/>
      </w:pPr>
      <w:r w:rsidRPr="008E3E5F">
        <w:t xml:space="preserve">Tam, kad būtų matomi tik aktualūs skelbimai, galima juos prafiltruoti trimis filtrais: nustatant minimalų siūlomo darbo atlygį, maksimalią sutarties trukmę bei kokių pareigų kino kūrėjo </w:t>
      </w:r>
      <w:r w:rsidRPr="008E3E5F">
        <w:lastRenderedPageBreak/>
        <w:t>ieškoma. Norint atsakyti į dominantį darbo skelbimą, spaudžiame mygtuką „Parašyti“, esantį dešinėje darbo skelbimo pusėje. Iškyla žinutės pildymo langas</w:t>
      </w:r>
      <w:r w:rsidR="002C4CE1" w:rsidRPr="008E3E5F">
        <w:t xml:space="preserve"> (</w:t>
      </w:r>
      <w:r w:rsidR="002C4CE1" w:rsidRPr="008E3E5F">
        <w:fldChar w:fldCharType="begin"/>
      </w:r>
      <w:r w:rsidR="002C4CE1" w:rsidRPr="008E3E5F">
        <w:instrText xml:space="preserve"> REF _Ref483571512 \h </w:instrText>
      </w:r>
      <w:r w:rsidR="002C4CE1" w:rsidRPr="008E3E5F">
        <w:fldChar w:fldCharType="separate"/>
      </w:r>
      <w:r w:rsidR="002C4CE1" w:rsidRPr="008E3E5F">
        <w:t xml:space="preserve">pav. </w:t>
      </w:r>
      <w:r w:rsidR="002C4CE1" w:rsidRPr="008E3E5F">
        <w:rPr>
          <w:noProof/>
        </w:rPr>
        <w:t>3</w:t>
      </w:r>
      <w:r w:rsidR="002C4CE1" w:rsidRPr="008E3E5F">
        <w:t>.</w:t>
      </w:r>
      <w:r w:rsidR="002C4CE1" w:rsidRPr="008E3E5F">
        <w:rPr>
          <w:noProof/>
        </w:rPr>
        <w:t>7</w:t>
      </w:r>
      <w:r w:rsidR="002C4CE1" w:rsidRPr="008E3E5F">
        <w:fldChar w:fldCharType="end"/>
      </w:r>
      <w:r w:rsidR="002C4CE1" w:rsidRPr="008E3E5F">
        <w:t>)</w:t>
      </w:r>
      <w:r w:rsidRPr="008E3E5F">
        <w:t>:</w:t>
      </w:r>
    </w:p>
    <w:p w:rsidR="002C4CE1" w:rsidRPr="008E3E5F" w:rsidRDefault="001E5356" w:rsidP="002C4CE1">
      <w:pPr>
        <w:keepNext/>
        <w:spacing w:after="200" w:line="276" w:lineRule="auto"/>
        <w:ind w:firstLine="0"/>
        <w:jc w:val="center"/>
      </w:pPr>
      <w:r w:rsidRPr="008E3E5F">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39720"/>
                    </a:xfrm>
                    <a:prstGeom prst="rect">
                      <a:avLst/>
                    </a:prstGeom>
                  </pic:spPr>
                </pic:pic>
              </a:graphicData>
            </a:graphic>
          </wp:inline>
        </w:drawing>
      </w:r>
    </w:p>
    <w:p w:rsidR="001E5356" w:rsidRPr="008E3E5F" w:rsidRDefault="002C4CE1" w:rsidP="002C4CE1">
      <w:pPr>
        <w:pStyle w:val="Antrat"/>
        <w:ind w:firstLine="0"/>
      </w:pPr>
      <w:bookmarkStart w:id="31" w:name="_Ref483571512"/>
      <w:r w:rsidRPr="008E3E5F">
        <w:t xml:space="preserve">pav. </w:t>
      </w:r>
      <w:fldSimple w:instr=" STYLEREF 1 \s ">
        <w:r w:rsidR="00F25291">
          <w:rPr>
            <w:noProof/>
          </w:rPr>
          <w:t>3</w:t>
        </w:r>
      </w:fldSimple>
      <w:r w:rsidRPr="008E3E5F">
        <w:t>.</w:t>
      </w:r>
      <w:fldSimple w:instr=" SEQ pav. \* ARABIC \s 1 ">
        <w:r w:rsidR="00F25291">
          <w:rPr>
            <w:noProof/>
          </w:rPr>
          <w:t>7</w:t>
        </w:r>
      </w:fldSimple>
      <w:bookmarkEnd w:id="31"/>
      <w:r w:rsidRPr="008E3E5F">
        <w:t>. Žinutės pildymo langas</w:t>
      </w:r>
    </w:p>
    <w:p w:rsidR="001E5356" w:rsidRPr="008E3E5F" w:rsidRDefault="001E5356" w:rsidP="001E5356">
      <w:pPr>
        <w:spacing w:after="200" w:line="276" w:lineRule="auto"/>
        <w:ind w:firstLine="0"/>
      </w:pPr>
      <w:r w:rsidRPr="008E3E5F">
        <w:t>Užpildę žinutės lauką, spaudžiame mygtuką „Siųsti“ ir sėkmingo žinutės išsiuntimo atveju gauname sėkmingo išsiuntimo pranešimą.</w:t>
      </w:r>
    </w:p>
    <w:p w:rsidR="002C4CE1" w:rsidRPr="008E3E5F" w:rsidRDefault="003F7972" w:rsidP="001E5356">
      <w:pPr>
        <w:spacing w:after="200" w:line="276" w:lineRule="auto"/>
        <w:ind w:firstLine="0"/>
      </w:pPr>
      <w:r w:rsidRPr="008E3E5F">
        <w:br w:type="page"/>
      </w:r>
    </w:p>
    <w:p w:rsidR="001E5356" w:rsidRPr="008E3E5F" w:rsidRDefault="001E5356" w:rsidP="001E5356">
      <w:pPr>
        <w:pStyle w:val="Antrat2"/>
        <w:numPr>
          <w:ilvl w:val="1"/>
          <w:numId w:val="9"/>
        </w:numPr>
      </w:pPr>
      <w:r w:rsidRPr="008E3E5F">
        <w:lastRenderedPageBreak/>
        <w:t xml:space="preserve"> </w:t>
      </w:r>
      <w:bookmarkStart w:id="32" w:name="_Toc483577131"/>
      <w:r w:rsidRPr="008E3E5F">
        <w:t>Balsavimų administratoriaus paskyros vadovas</w:t>
      </w:r>
      <w:bookmarkEnd w:id="32"/>
    </w:p>
    <w:p w:rsidR="001E5356" w:rsidRPr="008E3E5F" w:rsidRDefault="001E5356" w:rsidP="001E5356"/>
    <w:p w:rsidR="001E5356" w:rsidRPr="008E3E5F" w:rsidRDefault="003F7972" w:rsidP="002C4CE1">
      <w:pPr>
        <w:pStyle w:val="Antrat3"/>
        <w:numPr>
          <w:ilvl w:val="2"/>
          <w:numId w:val="9"/>
        </w:numPr>
      </w:pPr>
      <w:bookmarkStart w:id="33" w:name="_Toc483577132"/>
      <w:r w:rsidRPr="008E3E5F">
        <w:t>Registracija</w:t>
      </w:r>
      <w:bookmarkEnd w:id="33"/>
    </w:p>
    <w:p w:rsidR="001E5356" w:rsidRPr="008E3E5F" w:rsidRDefault="001E5356" w:rsidP="001E5356"/>
    <w:p w:rsidR="001E5356" w:rsidRPr="008E3E5F" w:rsidRDefault="001E5356" w:rsidP="001E5356">
      <w:r w:rsidRPr="008E3E5F">
        <w:t>Pagrindiniame puslapyje spaudžiame „Registruotis“ ir pasirenkame „Balsavimų administratoriaus registracija“</w:t>
      </w:r>
      <w:r w:rsidR="002C4CE1" w:rsidRPr="008E3E5F">
        <w:t xml:space="preserve"> (</w:t>
      </w:r>
      <w:r w:rsidR="002C4CE1" w:rsidRPr="008E3E5F">
        <w:fldChar w:fldCharType="begin"/>
      </w:r>
      <w:r w:rsidR="002C4CE1" w:rsidRPr="008E3E5F">
        <w:instrText xml:space="preserve"> REF _Ref483505911 \h </w:instrText>
      </w:r>
      <w:r w:rsidR="002C4CE1" w:rsidRPr="008E3E5F">
        <w:fldChar w:fldCharType="separate"/>
      </w:r>
      <w:r w:rsidR="002C4CE1" w:rsidRPr="008E3E5F">
        <w:t xml:space="preserve">pav. </w:t>
      </w:r>
      <w:r w:rsidR="002C4CE1" w:rsidRPr="008E3E5F">
        <w:rPr>
          <w:noProof/>
        </w:rPr>
        <w:t>3</w:t>
      </w:r>
      <w:r w:rsidR="002C4CE1" w:rsidRPr="008E3E5F">
        <w:t>.</w:t>
      </w:r>
      <w:r w:rsidR="002C4CE1" w:rsidRPr="008E3E5F">
        <w:rPr>
          <w:noProof/>
        </w:rPr>
        <w:t>1</w:t>
      </w:r>
      <w:r w:rsidR="002C4CE1" w:rsidRPr="008E3E5F">
        <w:fldChar w:fldCharType="end"/>
      </w:r>
      <w:r w:rsidR="002C4CE1" w:rsidRPr="008E3E5F">
        <w:t>)</w:t>
      </w:r>
      <w:r w:rsidRPr="008E3E5F">
        <w:t>. Atidaromas balsavimų administratoriaus registracijos puslapis</w:t>
      </w:r>
      <w:r w:rsidR="00A96650" w:rsidRPr="008E3E5F">
        <w:t xml:space="preserve"> (</w:t>
      </w:r>
      <w:r w:rsidR="00A96650" w:rsidRPr="008E3E5F">
        <w:fldChar w:fldCharType="begin"/>
      </w:r>
      <w:r w:rsidR="00A96650" w:rsidRPr="008E3E5F">
        <w:instrText xml:space="preserve"> REF _Ref483571879 \h </w:instrText>
      </w:r>
      <w:r w:rsidR="00A96650" w:rsidRPr="008E3E5F">
        <w:fldChar w:fldCharType="separate"/>
      </w:r>
      <w:r w:rsidR="00A96650" w:rsidRPr="008E3E5F">
        <w:t xml:space="preserve">pav. </w:t>
      </w:r>
      <w:r w:rsidR="00A96650" w:rsidRPr="008E3E5F">
        <w:rPr>
          <w:noProof/>
        </w:rPr>
        <w:t>3</w:t>
      </w:r>
      <w:r w:rsidR="00A96650" w:rsidRPr="008E3E5F">
        <w:t>.</w:t>
      </w:r>
      <w:r w:rsidR="00A96650" w:rsidRPr="008E3E5F">
        <w:rPr>
          <w:noProof/>
        </w:rPr>
        <w:t>8</w:t>
      </w:r>
      <w:r w:rsidR="00A96650" w:rsidRPr="008E3E5F">
        <w:fldChar w:fldCharType="end"/>
      </w:r>
      <w:r w:rsidR="00A96650" w:rsidRPr="008E3E5F">
        <w:t>)</w:t>
      </w:r>
      <w:r w:rsidRPr="008E3E5F">
        <w:t>:</w:t>
      </w:r>
    </w:p>
    <w:p w:rsidR="003F7972" w:rsidRPr="008E3E5F" w:rsidRDefault="003F7972" w:rsidP="001E5356"/>
    <w:p w:rsidR="002C4CE1" w:rsidRPr="008E3E5F" w:rsidRDefault="001E5356" w:rsidP="00A96650">
      <w:pPr>
        <w:keepNext/>
        <w:ind w:firstLine="0"/>
        <w:jc w:val="center"/>
      </w:pPr>
      <w:r w:rsidRPr="008E3E5F">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2893060"/>
                    </a:xfrm>
                    <a:prstGeom prst="rect">
                      <a:avLst/>
                    </a:prstGeom>
                  </pic:spPr>
                </pic:pic>
              </a:graphicData>
            </a:graphic>
          </wp:inline>
        </w:drawing>
      </w:r>
    </w:p>
    <w:p w:rsidR="00A96650" w:rsidRPr="008E3E5F" w:rsidRDefault="00A96650" w:rsidP="00A96650">
      <w:pPr>
        <w:keepNext/>
        <w:ind w:firstLine="0"/>
        <w:jc w:val="center"/>
      </w:pPr>
    </w:p>
    <w:p w:rsidR="002C4CE1" w:rsidRPr="008E3E5F" w:rsidRDefault="002C4CE1" w:rsidP="00A96650">
      <w:pPr>
        <w:pStyle w:val="Antrat"/>
        <w:ind w:firstLine="0"/>
      </w:pPr>
      <w:bookmarkStart w:id="34" w:name="_Ref483571879"/>
      <w:r w:rsidRPr="008E3E5F">
        <w:t xml:space="preserve">pav. </w:t>
      </w:r>
      <w:fldSimple w:instr=" STYLEREF 1 \s ">
        <w:r w:rsidR="00F25291">
          <w:rPr>
            <w:noProof/>
          </w:rPr>
          <w:t>3</w:t>
        </w:r>
      </w:fldSimple>
      <w:r w:rsidRPr="008E3E5F">
        <w:t>.</w:t>
      </w:r>
      <w:fldSimple w:instr=" SEQ pav. \* ARABIC \s 1 ">
        <w:r w:rsidR="00F25291">
          <w:rPr>
            <w:noProof/>
          </w:rPr>
          <w:t>8</w:t>
        </w:r>
      </w:fldSimple>
      <w:bookmarkEnd w:id="34"/>
      <w:r w:rsidRPr="008E3E5F">
        <w:t>. Balsavimų administratoriaus</w:t>
      </w:r>
      <w:r w:rsidR="003B74DD" w:rsidRPr="008E3E5F">
        <w:t xml:space="preserve"> registracijos langas</w:t>
      </w:r>
    </w:p>
    <w:p w:rsidR="001E5356" w:rsidRPr="008E3E5F" w:rsidRDefault="001E5356" w:rsidP="001E5356">
      <w:pPr>
        <w:ind w:firstLine="567"/>
      </w:pPr>
      <w:r w:rsidRPr="008E3E5F">
        <w:t>Teisingai užpildžius duomenis ir paspaudus „Registruotis“, atidaromas balsavimų administratoriaus pradinis puslapis</w:t>
      </w:r>
      <w:r w:rsidR="003F7972" w:rsidRPr="008E3E5F">
        <w:t xml:space="preserve"> (</w:t>
      </w:r>
      <w:r w:rsidR="003F7972" w:rsidRPr="008E3E5F">
        <w:fldChar w:fldCharType="begin"/>
      </w:r>
      <w:r w:rsidR="003F7972" w:rsidRPr="008E3E5F">
        <w:instrText xml:space="preserve"> REF _Ref483571968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9</w:t>
      </w:r>
      <w:r w:rsidR="003F7972" w:rsidRPr="008E3E5F">
        <w:fldChar w:fldCharType="end"/>
      </w:r>
      <w:r w:rsidR="003F7972" w:rsidRPr="008E3E5F">
        <w:t>)</w:t>
      </w:r>
      <w:r w:rsidRPr="008E3E5F">
        <w:t>:</w:t>
      </w:r>
    </w:p>
    <w:p w:rsidR="001E5356" w:rsidRPr="008E3E5F" w:rsidRDefault="001E5356" w:rsidP="001E5356">
      <w:pPr>
        <w:ind w:firstLine="567"/>
      </w:pPr>
    </w:p>
    <w:p w:rsidR="00A96650" w:rsidRPr="008E3E5F" w:rsidRDefault="001E5356" w:rsidP="00A96650">
      <w:pPr>
        <w:keepNext/>
        <w:ind w:firstLine="0"/>
        <w:jc w:val="center"/>
      </w:pPr>
      <w:r w:rsidRPr="008E3E5F">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627380"/>
                    </a:xfrm>
                    <a:prstGeom prst="rect">
                      <a:avLst/>
                    </a:prstGeom>
                  </pic:spPr>
                </pic:pic>
              </a:graphicData>
            </a:graphic>
          </wp:inline>
        </w:drawing>
      </w:r>
    </w:p>
    <w:p w:rsidR="001E5356" w:rsidRPr="008E3E5F" w:rsidRDefault="00A96650" w:rsidP="00A96650">
      <w:pPr>
        <w:pStyle w:val="Antrat"/>
        <w:ind w:firstLine="0"/>
      </w:pPr>
      <w:bookmarkStart w:id="35" w:name="_Ref483571968"/>
      <w:r w:rsidRPr="008E3E5F">
        <w:t xml:space="preserve">pav. </w:t>
      </w:r>
      <w:fldSimple w:instr=" STYLEREF 1 \s ">
        <w:r w:rsidR="00F25291">
          <w:rPr>
            <w:noProof/>
          </w:rPr>
          <w:t>3</w:t>
        </w:r>
      </w:fldSimple>
      <w:r w:rsidRPr="008E3E5F">
        <w:t>.</w:t>
      </w:r>
      <w:fldSimple w:instr=" SEQ pav. \* ARABIC \s 1 ">
        <w:r w:rsidR="00F25291">
          <w:rPr>
            <w:noProof/>
          </w:rPr>
          <w:t>9</w:t>
        </w:r>
      </w:fldSimple>
      <w:bookmarkEnd w:id="35"/>
      <w:r w:rsidRPr="008E3E5F">
        <w:t xml:space="preserve">. </w:t>
      </w:r>
      <w:r w:rsidR="003F7972" w:rsidRPr="008E3E5F">
        <w:t xml:space="preserve">Balsavimų administratoriaus paskyros pagrindinis </w:t>
      </w:r>
      <w:r w:rsidR="003B74DD" w:rsidRPr="008E3E5F">
        <w:t>langas</w:t>
      </w:r>
    </w:p>
    <w:p w:rsidR="001E5356" w:rsidRPr="008E3E5F" w:rsidRDefault="001E5356" w:rsidP="001E5356">
      <w:pPr>
        <w:ind w:firstLine="0"/>
      </w:pPr>
    </w:p>
    <w:p w:rsidR="001E5356" w:rsidRPr="008E3E5F" w:rsidRDefault="003F7972" w:rsidP="003F7972">
      <w:pPr>
        <w:pStyle w:val="Antrat3"/>
        <w:numPr>
          <w:ilvl w:val="2"/>
          <w:numId w:val="9"/>
        </w:numPr>
      </w:pPr>
      <w:bookmarkStart w:id="36" w:name="_Toc483577133"/>
      <w:r w:rsidRPr="008E3E5F">
        <w:t>Kurti balsavimą</w:t>
      </w:r>
      <w:bookmarkEnd w:id="36"/>
    </w:p>
    <w:p w:rsidR="001E5356" w:rsidRPr="008E3E5F" w:rsidRDefault="001E5356" w:rsidP="001E5356"/>
    <w:p w:rsidR="001E5356" w:rsidRPr="008E3E5F" w:rsidRDefault="001E5356" w:rsidP="001E5356">
      <w:r w:rsidRPr="008E3E5F">
        <w:t>Norint sukurti kino kūrėjų balsavimą, iš viršutinės meniu juostos pasirenkame „Kurti balsavimą“. Atidaromas balsavimo kūrimo puslapis</w:t>
      </w:r>
      <w:r w:rsidR="003F7972" w:rsidRPr="008E3E5F">
        <w:t xml:space="preserve"> (</w:t>
      </w:r>
      <w:r w:rsidR="003F7972" w:rsidRPr="008E3E5F">
        <w:fldChar w:fldCharType="begin"/>
      </w:r>
      <w:r w:rsidR="003F7972" w:rsidRPr="008E3E5F">
        <w:instrText xml:space="preserve"> REF _Ref483572056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10</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398395"/>
                    </a:xfrm>
                    <a:prstGeom prst="rect">
                      <a:avLst/>
                    </a:prstGeom>
                  </pic:spPr>
                </pic:pic>
              </a:graphicData>
            </a:graphic>
          </wp:inline>
        </w:drawing>
      </w:r>
    </w:p>
    <w:p w:rsidR="001E5356" w:rsidRPr="008E3E5F" w:rsidRDefault="003F7972" w:rsidP="003F7972">
      <w:pPr>
        <w:pStyle w:val="Antrat"/>
        <w:ind w:firstLine="0"/>
      </w:pPr>
      <w:bookmarkStart w:id="37" w:name="_Ref483572056"/>
      <w:r w:rsidRPr="008E3E5F">
        <w:t xml:space="preserve">pav. </w:t>
      </w:r>
      <w:fldSimple w:instr=" STYLEREF 1 \s ">
        <w:r w:rsidR="00F25291">
          <w:rPr>
            <w:noProof/>
          </w:rPr>
          <w:t>3</w:t>
        </w:r>
      </w:fldSimple>
      <w:r w:rsidRPr="008E3E5F">
        <w:t>.</w:t>
      </w:r>
      <w:fldSimple w:instr=" SEQ pav. \* ARABIC \s 1 ">
        <w:r w:rsidR="00F25291">
          <w:rPr>
            <w:noProof/>
          </w:rPr>
          <w:t>10</w:t>
        </w:r>
      </w:fldSimple>
      <w:bookmarkEnd w:id="37"/>
      <w:r w:rsidRPr="008E3E5F">
        <w:t>. Balsavimo kūrimo</w:t>
      </w:r>
      <w:r w:rsidR="003B74DD" w:rsidRPr="008E3E5F">
        <w:t xml:space="preserve"> langas</w:t>
      </w:r>
    </w:p>
    <w:p w:rsidR="001E5356" w:rsidRPr="008E3E5F" w:rsidRDefault="001E5356" w:rsidP="001E5356">
      <w:pPr>
        <w:ind w:firstLine="567"/>
      </w:pPr>
      <w:r w:rsidRPr="008E3E5F">
        <w:t>Teisingai užpildę duomenis bei pasirinkę bent du kandidatus kino kūrėjus, spaudžiame mygtuką „Kurti balsavimą“. Sėkmingai sukūrus balsavimą, atidaromas sukurtų balsavimų sąrašo puslapis</w:t>
      </w:r>
      <w:r w:rsidR="003F7972" w:rsidRPr="008E3E5F">
        <w:t xml:space="preserve"> (</w:t>
      </w:r>
      <w:r w:rsidR="003F7972" w:rsidRPr="008E3E5F">
        <w:fldChar w:fldCharType="begin"/>
      </w:r>
      <w:r w:rsidR="003F7972" w:rsidRPr="008E3E5F">
        <w:instrText xml:space="preserve"> REF _Ref483572145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11</w:t>
      </w:r>
      <w:r w:rsidR="003F7972" w:rsidRPr="008E3E5F">
        <w:fldChar w:fldCharType="end"/>
      </w:r>
      <w:r w:rsidR="003F7972" w:rsidRPr="008E3E5F">
        <w:t>)</w:t>
      </w:r>
      <w:r w:rsidRPr="008E3E5F">
        <w:t>:</w:t>
      </w:r>
    </w:p>
    <w:p w:rsidR="001E5356" w:rsidRPr="008E3E5F" w:rsidRDefault="001E5356" w:rsidP="001E5356">
      <w:pPr>
        <w:ind w:firstLine="567"/>
      </w:pPr>
    </w:p>
    <w:p w:rsidR="003F7972" w:rsidRPr="008E3E5F" w:rsidRDefault="001E5356" w:rsidP="003F7972">
      <w:pPr>
        <w:keepNext/>
        <w:ind w:firstLine="0"/>
        <w:jc w:val="center"/>
      </w:pPr>
      <w:r w:rsidRPr="008E3E5F">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2479675"/>
                    </a:xfrm>
                    <a:prstGeom prst="rect">
                      <a:avLst/>
                    </a:prstGeom>
                  </pic:spPr>
                </pic:pic>
              </a:graphicData>
            </a:graphic>
          </wp:inline>
        </w:drawing>
      </w:r>
    </w:p>
    <w:p w:rsidR="001E5356" w:rsidRPr="008E3E5F" w:rsidRDefault="003F7972" w:rsidP="003F7972">
      <w:pPr>
        <w:pStyle w:val="Antrat"/>
        <w:ind w:firstLine="0"/>
      </w:pPr>
      <w:bookmarkStart w:id="38" w:name="_Ref483572145"/>
      <w:r w:rsidRPr="008E3E5F">
        <w:t xml:space="preserve">pav. </w:t>
      </w:r>
      <w:fldSimple w:instr=" STYLEREF 1 \s ">
        <w:r w:rsidR="00F25291">
          <w:rPr>
            <w:noProof/>
          </w:rPr>
          <w:t>3</w:t>
        </w:r>
      </w:fldSimple>
      <w:r w:rsidRPr="008E3E5F">
        <w:t>.</w:t>
      </w:r>
      <w:fldSimple w:instr=" SEQ pav. \* ARABIC \s 1 ">
        <w:r w:rsidR="00F25291">
          <w:rPr>
            <w:noProof/>
          </w:rPr>
          <w:t>11</w:t>
        </w:r>
      </w:fldSimple>
      <w:bookmarkEnd w:id="38"/>
      <w:r w:rsidRPr="008E3E5F">
        <w:t>. Sukurtų balsavimų sąrašo langas</w:t>
      </w:r>
    </w:p>
    <w:p w:rsidR="003F7972" w:rsidRPr="008E3E5F" w:rsidRDefault="003F7972" w:rsidP="003F7972"/>
    <w:p w:rsidR="001E5356" w:rsidRPr="008E3E5F" w:rsidRDefault="001E5356" w:rsidP="003F7972">
      <w:pPr>
        <w:pStyle w:val="Antrat3"/>
        <w:numPr>
          <w:ilvl w:val="2"/>
          <w:numId w:val="9"/>
        </w:numPr>
      </w:pPr>
      <w:bookmarkStart w:id="39" w:name="_Toc483577134"/>
      <w:r w:rsidRPr="008E3E5F">
        <w:t>Peržiūrėti sukurtus bal</w:t>
      </w:r>
      <w:r w:rsidR="003F7972" w:rsidRPr="008E3E5F">
        <w:t>savimus bei pašalinti balsavimą</w:t>
      </w:r>
      <w:bookmarkEnd w:id="39"/>
    </w:p>
    <w:p w:rsidR="001E5356" w:rsidRPr="008E3E5F" w:rsidRDefault="001E5356" w:rsidP="001E5356"/>
    <w:p w:rsidR="001E5356" w:rsidRPr="008E3E5F" w:rsidRDefault="001E5356" w:rsidP="001E5356">
      <w:r w:rsidRPr="008E3E5F">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r w:rsidR="003F7972" w:rsidRPr="008E3E5F">
        <w:t xml:space="preserve"> (</w:t>
      </w:r>
      <w:r w:rsidR="003F7972" w:rsidRPr="008E3E5F">
        <w:fldChar w:fldCharType="begin"/>
      </w:r>
      <w:r w:rsidR="003F7972" w:rsidRPr="008E3E5F">
        <w:instrText xml:space="preserve"> REF _Ref483572263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12</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1707515"/>
                    </a:xfrm>
                    <a:prstGeom prst="rect">
                      <a:avLst/>
                    </a:prstGeom>
                  </pic:spPr>
                </pic:pic>
              </a:graphicData>
            </a:graphic>
          </wp:inline>
        </w:drawing>
      </w:r>
    </w:p>
    <w:p w:rsidR="001E5356" w:rsidRPr="008E3E5F" w:rsidRDefault="003F7972" w:rsidP="00B53D05">
      <w:pPr>
        <w:pStyle w:val="Antrat"/>
        <w:ind w:firstLine="0"/>
      </w:pPr>
      <w:bookmarkStart w:id="40" w:name="_Ref483572263"/>
      <w:r w:rsidRPr="008E3E5F">
        <w:t xml:space="preserve">pav. </w:t>
      </w:r>
      <w:fldSimple w:instr=" STYLEREF 1 \s ">
        <w:r w:rsidR="00F25291">
          <w:rPr>
            <w:noProof/>
          </w:rPr>
          <w:t>3</w:t>
        </w:r>
      </w:fldSimple>
      <w:r w:rsidRPr="008E3E5F">
        <w:t>.</w:t>
      </w:r>
      <w:fldSimple w:instr=" SEQ pav. \* ARABIC \s 1 ">
        <w:r w:rsidR="00F25291">
          <w:rPr>
            <w:noProof/>
          </w:rPr>
          <w:t>12</w:t>
        </w:r>
      </w:fldSimple>
      <w:bookmarkEnd w:id="40"/>
      <w:r w:rsidRPr="008E3E5F">
        <w:t>. Balsavimo šalinimo patvirtinimas</w:t>
      </w:r>
    </w:p>
    <w:p w:rsidR="001E5356" w:rsidRPr="008E3E5F" w:rsidRDefault="001E5356" w:rsidP="001E5356">
      <w:r w:rsidRPr="008E3E5F">
        <w:t>Spaudžiame OK ir gaunamas sėkmingo balsavimo pašalinimo pranešimas bei pasirinktas balsavimas ištrinamas iš balsavimų sąrašo.</w:t>
      </w:r>
    </w:p>
    <w:p w:rsidR="00E667DB" w:rsidRPr="008E3E5F" w:rsidRDefault="003F7972" w:rsidP="003F7972">
      <w:pPr>
        <w:spacing w:after="200" w:line="276" w:lineRule="auto"/>
        <w:ind w:firstLine="0"/>
      </w:pPr>
      <w:r w:rsidRPr="008E3E5F">
        <w:br w:type="page"/>
      </w:r>
    </w:p>
    <w:p w:rsidR="00EC5235" w:rsidRPr="008E3E5F" w:rsidRDefault="00EC5235" w:rsidP="00EC5235">
      <w:pPr>
        <w:pStyle w:val="Antrat2"/>
        <w:numPr>
          <w:ilvl w:val="1"/>
          <w:numId w:val="9"/>
        </w:numPr>
      </w:pPr>
      <w:bookmarkStart w:id="41" w:name="_Toc483577135"/>
      <w:r w:rsidRPr="008E3E5F">
        <w:lastRenderedPageBreak/>
        <w:t>Kino studijos paskyros vadovas</w:t>
      </w:r>
      <w:bookmarkEnd w:id="41"/>
    </w:p>
    <w:p w:rsidR="003F7972" w:rsidRPr="008E3E5F" w:rsidRDefault="003F7972" w:rsidP="003F7972"/>
    <w:p w:rsidR="00EC5235" w:rsidRPr="008E3E5F" w:rsidRDefault="003F7972" w:rsidP="003F7972">
      <w:pPr>
        <w:pStyle w:val="Antrat3"/>
        <w:numPr>
          <w:ilvl w:val="2"/>
          <w:numId w:val="9"/>
        </w:numPr>
      </w:pPr>
      <w:bookmarkStart w:id="42" w:name="_Toc483577136"/>
      <w:r w:rsidRPr="008E3E5F">
        <w:t>R</w:t>
      </w:r>
      <w:r w:rsidR="00EC5235" w:rsidRPr="008E3E5F">
        <w:t>egistracija</w:t>
      </w:r>
      <w:bookmarkEnd w:id="42"/>
    </w:p>
    <w:p w:rsidR="00EC5235" w:rsidRPr="008E3E5F" w:rsidRDefault="00EC5235" w:rsidP="00EC5235"/>
    <w:p w:rsidR="00EC5235" w:rsidRPr="008E3E5F" w:rsidRDefault="00EC5235" w:rsidP="003B74DD">
      <w:pPr>
        <w:spacing w:after="200" w:line="276" w:lineRule="auto"/>
      </w:pPr>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Pr="008E3E5F">
        <w:t xml:space="preserve">pav. </w:t>
      </w:r>
      <w:r w:rsidRPr="008E3E5F">
        <w:rPr>
          <w:noProof/>
        </w:rPr>
        <w:t>3</w:t>
      </w:r>
      <w:r w:rsidRPr="008E3E5F">
        <w:t>.</w:t>
      </w:r>
      <w:r w:rsidRPr="008E3E5F">
        <w:rPr>
          <w:noProof/>
        </w:rPr>
        <w:t>1</w:t>
      </w:r>
      <w:r w:rsidRPr="008E3E5F">
        <w:fldChar w:fldCharType="end"/>
      </w:r>
      <w:r w:rsidR="003B74DD" w:rsidRPr="008E3E5F">
        <w:t>):</w:t>
      </w:r>
    </w:p>
    <w:p w:rsidR="00EC5235" w:rsidRPr="008E3E5F" w:rsidRDefault="00EC5235" w:rsidP="00EC5235">
      <w:r w:rsidRPr="008E3E5F">
        <w:t>Spaudžiame „Kino studijos registracija“. Atidaromas kino studijos registracijos puslapis (</w:t>
      </w:r>
      <w:r w:rsidR="003B74DD" w:rsidRPr="008E3E5F">
        <w:fldChar w:fldCharType="begin"/>
      </w:r>
      <w:r w:rsidR="003B74DD" w:rsidRPr="008E3E5F">
        <w:instrText xml:space="preserve"> REF _Ref483572465 \h </w:instrText>
      </w:r>
      <w:r w:rsidR="003B74DD" w:rsidRPr="008E3E5F">
        <w:fldChar w:fldCharType="separate"/>
      </w:r>
      <w:r w:rsidR="003B74DD" w:rsidRPr="008E3E5F">
        <w:t xml:space="preserve">pav. </w:t>
      </w:r>
      <w:r w:rsidR="003B74DD" w:rsidRPr="008E3E5F">
        <w:rPr>
          <w:noProof/>
        </w:rPr>
        <w:t>3</w:t>
      </w:r>
      <w:r w:rsidR="003B74DD" w:rsidRPr="008E3E5F">
        <w:t>.</w:t>
      </w:r>
      <w:r w:rsidR="003B74DD" w:rsidRPr="008E3E5F">
        <w:rPr>
          <w:noProof/>
        </w:rPr>
        <w:t>13</w:t>
      </w:r>
      <w:r w:rsidR="003B74DD" w:rsidRPr="008E3E5F">
        <w:fldChar w:fldCharType="end"/>
      </w:r>
      <w:r w:rsidRPr="008E3E5F">
        <w:t>):</w:t>
      </w:r>
    </w:p>
    <w:p w:rsidR="00EC5235" w:rsidRPr="008E3E5F" w:rsidRDefault="00EC5235" w:rsidP="00EC5235"/>
    <w:p w:rsidR="003B74DD" w:rsidRPr="008E3E5F" w:rsidRDefault="00EC5235" w:rsidP="003B74DD">
      <w:pPr>
        <w:keepNext/>
        <w:ind w:firstLine="0"/>
        <w:jc w:val="center"/>
      </w:pPr>
      <w:r w:rsidRPr="008E3E5F">
        <w:rPr>
          <w:noProof/>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70685" cy="5022710"/>
                    </a:xfrm>
                    <a:prstGeom prst="rect">
                      <a:avLst/>
                    </a:prstGeom>
                  </pic:spPr>
                </pic:pic>
              </a:graphicData>
            </a:graphic>
          </wp:inline>
        </w:drawing>
      </w:r>
    </w:p>
    <w:p w:rsidR="00EC5235" w:rsidRPr="008E3E5F" w:rsidRDefault="003B74DD" w:rsidP="00B53D05">
      <w:pPr>
        <w:pStyle w:val="Antrat"/>
        <w:ind w:firstLine="0"/>
      </w:pPr>
      <w:bookmarkStart w:id="43" w:name="_Ref483572465"/>
      <w:r w:rsidRPr="008E3E5F">
        <w:t xml:space="preserve">pav. </w:t>
      </w:r>
      <w:fldSimple w:instr=" STYLEREF 1 \s ">
        <w:r w:rsidR="00F25291">
          <w:rPr>
            <w:noProof/>
          </w:rPr>
          <w:t>3</w:t>
        </w:r>
      </w:fldSimple>
      <w:r w:rsidRPr="008E3E5F">
        <w:t>.</w:t>
      </w:r>
      <w:fldSimple w:instr=" SEQ pav. \* ARABIC \s 1 ">
        <w:r w:rsidR="00F25291">
          <w:rPr>
            <w:noProof/>
          </w:rPr>
          <w:t>13</w:t>
        </w:r>
      </w:fldSimple>
      <w:bookmarkEnd w:id="43"/>
      <w:r w:rsidRPr="008E3E5F">
        <w:t>. Kino studijos registracijos langas</w:t>
      </w:r>
    </w:p>
    <w:p w:rsidR="00EC5235" w:rsidRPr="008E3E5F" w:rsidRDefault="00EC5235" w:rsidP="00EC5235"/>
    <w:p w:rsidR="00EC5235" w:rsidRPr="008E3E5F" w:rsidRDefault="00EC5235" w:rsidP="008E1878">
      <w:pPr>
        <w:pStyle w:val="Antrat3"/>
        <w:numPr>
          <w:ilvl w:val="2"/>
          <w:numId w:val="9"/>
        </w:numPr>
      </w:pPr>
      <w:bookmarkStart w:id="44" w:name="_Toc483577137"/>
      <w:r w:rsidRPr="008E3E5F">
        <w:t>Filmo sukūrimas</w:t>
      </w:r>
      <w:bookmarkEnd w:id="44"/>
    </w:p>
    <w:p w:rsidR="00EC5235" w:rsidRPr="008E3E5F" w:rsidRDefault="00EC5235" w:rsidP="00EC5235">
      <w:pPr>
        <w:ind w:firstLine="0"/>
      </w:pPr>
    </w:p>
    <w:p w:rsidR="00EC5235" w:rsidRPr="008E3E5F" w:rsidRDefault="00EC5235" w:rsidP="00B53D05">
      <w:pPr>
        <w:ind w:firstLine="567"/>
      </w:pPr>
      <w:r w:rsidRPr="008E3E5F">
        <w:t>Esant prisijungus kaip kino studija, paspaudžiama viršuje esanti nuoroda „Filmai“ ir patenkama į tos kino studijos filmų sąrašo puslapį</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53D05" w:rsidRPr="008E3E5F">
        <w:t xml:space="preserve">pav. </w:t>
      </w:r>
      <w:r w:rsidR="00B53D05" w:rsidRPr="008E3E5F">
        <w:rPr>
          <w:noProof/>
        </w:rPr>
        <w:t>3</w:t>
      </w:r>
      <w:r w:rsidR="00B53D05" w:rsidRPr="008E3E5F">
        <w:t>.</w:t>
      </w:r>
      <w:r w:rsidR="00B53D05" w:rsidRPr="008E3E5F">
        <w:rPr>
          <w:noProof/>
        </w:rPr>
        <w:t>14</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651000"/>
                    </a:xfrm>
                    <a:prstGeom prst="rect">
                      <a:avLst/>
                    </a:prstGeom>
                  </pic:spPr>
                </pic:pic>
              </a:graphicData>
            </a:graphic>
          </wp:inline>
        </w:drawing>
      </w:r>
    </w:p>
    <w:p w:rsidR="00EC5235" w:rsidRPr="008E3E5F" w:rsidRDefault="00B53D05" w:rsidP="00B53D05">
      <w:pPr>
        <w:pStyle w:val="Antrat"/>
        <w:ind w:firstLine="0"/>
      </w:pPr>
      <w:bookmarkStart w:id="45" w:name="_Ref483572620"/>
      <w:r w:rsidRPr="008E3E5F">
        <w:t xml:space="preserve">pav. </w:t>
      </w:r>
      <w:fldSimple w:instr=" STYLEREF 1 \s ">
        <w:r w:rsidR="00F25291">
          <w:rPr>
            <w:noProof/>
          </w:rPr>
          <w:t>3</w:t>
        </w:r>
      </w:fldSimple>
      <w:r w:rsidRPr="008E3E5F">
        <w:t>.</w:t>
      </w:r>
      <w:fldSimple w:instr=" SEQ pav. \* ARABIC \s 1 ">
        <w:r w:rsidR="00F25291">
          <w:rPr>
            <w:noProof/>
          </w:rPr>
          <w:t>14</w:t>
        </w:r>
      </w:fldSimple>
      <w:bookmarkEnd w:id="45"/>
      <w:r w:rsidRPr="008E3E5F">
        <w:t>. Kino studijos filmų sąrašo langas</w:t>
      </w:r>
    </w:p>
    <w:p w:rsidR="00EC5235" w:rsidRPr="008E3E5F" w:rsidRDefault="00EC5235" w:rsidP="00B53D05">
      <w:pPr>
        <w:ind w:firstLine="567"/>
      </w:pPr>
      <w:r w:rsidRPr="008E3E5F">
        <w:t>Iš čia paspaudus „Pridėti filmą“, patenkama į filmo sukūrimo puslapį</w:t>
      </w:r>
      <w:r w:rsidR="00B53D05" w:rsidRPr="008E3E5F">
        <w:t xml:space="preserve"> (</w:t>
      </w:r>
      <w:r w:rsidR="00B53D05" w:rsidRPr="008E3E5F">
        <w:fldChar w:fldCharType="begin"/>
      </w:r>
      <w:r w:rsidR="00B53D05" w:rsidRPr="008E3E5F">
        <w:instrText xml:space="preserve"> REF _Ref483572702 \h </w:instrText>
      </w:r>
      <w:r w:rsidR="00B53D05" w:rsidRPr="008E3E5F">
        <w:fldChar w:fldCharType="separate"/>
      </w:r>
      <w:r w:rsidR="00B53D05" w:rsidRPr="008E3E5F">
        <w:t xml:space="preserve">pav. </w:t>
      </w:r>
      <w:r w:rsidR="00B53D05" w:rsidRPr="008E3E5F">
        <w:rPr>
          <w:noProof/>
        </w:rPr>
        <w:t>3</w:t>
      </w:r>
      <w:r w:rsidR="00B53D05" w:rsidRPr="008E3E5F">
        <w:t>.</w:t>
      </w:r>
      <w:r w:rsidR="00B53D05" w:rsidRPr="008E3E5F">
        <w:rPr>
          <w:noProof/>
        </w:rPr>
        <w:t>15</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165248" cy="6381185"/>
                    </a:xfrm>
                    <a:prstGeom prst="rect">
                      <a:avLst/>
                    </a:prstGeom>
                  </pic:spPr>
                </pic:pic>
              </a:graphicData>
            </a:graphic>
          </wp:inline>
        </w:drawing>
      </w:r>
    </w:p>
    <w:p w:rsidR="00EC5235" w:rsidRPr="008E3E5F" w:rsidRDefault="00B53D05" w:rsidP="00B53D05">
      <w:pPr>
        <w:pStyle w:val="Antrat"/>
        <w:ind w:firstLine="0"/>
      </w:pPr>
      <w:bookmarkStart w:id="46" w:name="_Ref483572702"/>
      <w:r w:rsidRPr="008E3E5F">
        <w:t xml:space="preserve">pav. </w:t>
      </w:r>
      <w:fldSimple w:instr=" STYLEREF 1 \s ">
        <w:r w:rsidR="00F25291">
          <w:rPr>
            <w:noProof/>
          </w:rPr>
          <w:t>3</w:t>
        </w:r>
      </w:fldSimple>
      <w:r w:rsidRPr="008E3E5F">
        <w:t>.</w:t>
      </w:r>
      <w:fldSimple w:instr=" SEQ pav. \* ARABIC \s 1 ">
        <w:r w:rsidR="00F25291">
          <w:rPr>
            <w:noProof/>
          </w:rPr>
          <w:t>15</w:t>
        </w:r>
      </w:fldSimple>
      <w:bookmarkEnd w:id="46"/>
      <w:r w:rsidRPr="008E3E5F">
        <w:t>. Filmo sukūrimo langas</w:t>
      </w:r>
    </w:p>
    <w:p w:rsidR="00EC5235" w:rsidRPr="008E3E5F" w:rsidRDefault="00EC5235" w:rsidP="00D23A7D">
      <w:pPr>
        <w:ind w:firstLine="567"/>
      </w:pPr>
      <w:r w:rsidRPr="008E3E5F">
        <w:lastRenderedPageBreak/>
        <w:t>Įvedami duomenys ir paspaudus mygtuką „Pridėti filmą“ sukuriamas filmas.</w:t>
      </w:r>
    </w:p>
    <w:p w:rsidR="00B53D05" w:rsidRPr="008E3E5F" w:rsidRDefault="00B53D05" w:rsidP="00EC5235">
      <w:pPr>
        <w:ind w:firstLine="0"/>
      </w:pPr>
    </w:p>
    <w:p w:rsidR="00EC5235" w:rsidRPr="008E3E5F" w:rsidRDefault="00EC5235" w:rsidP="00B53D05">
      <w:pPr>
        <w:pStyle w:val="Antrat3"/>
        <w:numPr>
          <w:ilvl w:val="2"/>
          <w:numId w:val="9"/>
        </w:numPr>
      </w:pPr>
      <w:bookmarkStart w:id="47" w:name="_Toc483577138"/>
      <w:r w:rsidRPr="008E3E5F">
        <w:t>Filmo redagavimas</w:t>
      </w:r>
      <w:bookmarkEnd w:id="47"/>
    </w:p>
    <w:p w:rsidR="00EC5235" w:rsidRPr="008E3E5F" w:rsidRDefault="00EC5235" w:rsidP="00EC5235">
      <w:pPr>
        <w:ind w:firstLine="0"/>
      </w:pPr>
    </w:p>
    <w:p w:rsidR="00EC5235" w:rsidRPr="008E3E5F" w:rsidRDefault="00EC5235" w:rsidP="00D23A7D">
      <w:pPr>
        <w:ind w:firstLine="567"/>
      </w:pPr>
      <w:r w:rsidRPr="008E3E5F">
        <w:t>Esant kino studijos filmų puslapyje</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53D05" w:rsidRPr="008E3E5F">
        <w:t xml:space="preserve">pav. </w:t>
      </w:r>
      <w:r w:rsidR="00B53D05" w:rsidRPr="008E3E5F">
        <w:rPr>
          <w:noProof/>
        </w:rPr>
        <w:t>3</w:t>
      </w:r>
      <w:r w:rsidR="00B53D05" w:rsidRPr="008E3E5F">
        <w:t>.</w:t>
      </w:r>
      <w:r w:rsidR="00B53D05" w:rsidRPr="008E3E5F">
        <w:rPr>
          <w:noProof/>
        </w:rPr>
        <w:t>14</w:t>
      </w:r>
      <w:r w:rsidR="00B53D05" w:rsidRPr="008E3E5F">
        <w:fldChar w:fldCharType="end"/>
      </w:r>
      <w:r w:rsidR="00B53D05" w:rsidRPr="008E3E5F">
        <w:t>)</w:t>
      </w:r>
      <w:r w:rsidRPr="008E3E5F">
        <w:t>, pasirenkamas kino filmas, kurį norima redaguoti ir pas</w:t>
      </w:r>
      <w:r w:rsidR="00D23A7D" w:rsidRPr="008E3E5F">
        <w:t>paudžiamas mygtukas „Redaguoti“.</w:t>
      </w:r>
    </w:p>
    <w:p w:rsidR="00EC5235" w:rsidRPr="008E3E5F" w:rsidRDefault="00EC5235" w:rsidP="00EC5235">
      <w:pPr>
        <w:ind w:firstLine="0"/>
      </w:pPr>
    </w:p>
    <w:p w:rsidR="00EC5235" w:rsidRPr="008E3E5F" w:rsidRDefault="00EC5235" w:rsidP="00D23A7D">
      <w:pPr>
        <w:ind w:firstLine="567"/>
      </w:pPr>
      <w:r w:rsidRPr="008E3E5F">
        <w:t>Atsidaro filmo redagavimo puslapis</w:t>
      </w:r>
      <w:r w:rsidR="00B53D05" w:rsidRPr="008E3E5F">
        <w:t xml:space="preserve"> (</w:t>
      </w:r>
      <w:r w:rsidR="00F32538" w:rsidRPr="008E3E5F">
        <w:fldChar w:fldCharType="begin"/>
      </w:r>
      <w:r w:rsidR="00F32538" w:rsidRPr="008E3E5F">
        <w:instrText xml:space="preserve"> REF _Ref483572909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6</w:t>
      </w:r>
      <w:r w:rsidR="00F32538" w:rsidRPr="008E3E5F">
        <w:fldChar w:fldCharType="end"/>
      </w:r>
      <w:r w:rsidR="00B53D05" w:rsidRPr="008E3E5F">
        <w:t>)</w:t>
      </w:r>
      <w:r w:rsidRPr="008E3E5F">
        <w:t>, kuriame galima pakeisti filmo duomenis, ir tada išsaugoti pakeitimus paspaudus mygtuką „Redaguoti filmą“:</w:t>
      </w:r>
    </w:p>
    <w:p w:rsidR="00B53D05" w:rsidRPr="008E3E5F" w:rsidRDefault="00B53D05" w:rsidP="00EC5235">
      <w:pPr>
        <w:ind w:firstLine="0"/>
      </w:pPr>
    </w:p>
    <w:p w:rsidR="00B53D05" w:rsidRPr="008E3E5F" w:rsidRDefault="00EC5235" w:rsidP="00B53D05">
      <w:pPr>
        <w:keepNext/>
        <w:ind w:firstLine="0"/>
        <w:jc w:val="center"/>
      </w:pPr>
      <w:r w:rsidRPr="008E3E5F">
        <w:rPr>
          <w:noProof/>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09589" cy="5553687"/>
                    </a:xfrm>
                    <a:prstGeom prst="rect">
                      <a:avLst/>
                    </a:prstGeom>
                  </pic:spPr>
                </pic:pic>
              </a:graphicData>
            </a:graphic>
          </wp:inline>
        </w:drawing>
      </w:r>
    </w:p>
    <w:p w:rsidR="00EC5235" w:rsidRPr="008E3E5F" w:rsidRDefault="00B53D05" w:rsidP="00B53D05">
      <w:pPr>
        <w:pStyle w:val="Antrat"/>
        <w:ind w:firstLine="0"/>
      </w:pPr>
      <w:bookmarkStart w:id="48" w:name="_Ref483572909"/>
      <w:r w:rsidRPr="008E3E5F">
        <w:t xml:space="preserve">pav. </w:t>
      </w:r>
      <w:fldSimple w:instr=" STYLEREF 1 \s ">
        <w:r w:rsidR="00F25291">
          <w:rPr>
            <w:noProof/>
          </w:rPr>
          <w:t>3</w:t>
        </w:r>
      </w:fldSimple>
      <w:r w:rsidRPr="008E3E5F">
        <w:t>.</w:t>
      </w:r>
      <w:fldSimple w:instr=" SEQ pav. \* ARABIC \s 1 ">
        <w:r w:rsidR="00F25291">
          <w:rPr>
            <w:noProof/>
          </w:rPr>
          <w:t>16</w:t>
        </w:r>
      </w:fldSimple>
      <w:bookmarkEnd w:id="48"/>
      <w:r w:rsidRPr="008E3E5F">
        <w:t>. Filmo redagavimo langas</w:t>
      </w:r>
    </w:p>
    <w:p w:rsidR="00EC5235" w:rsidRPr="008E3E5F" w:rsidRDefault="00F32538" w:rsidP="00F32538">
      <w:pPr>
        <w:spacing w:after="200" w:line="276" w:lineRule="auto"/>
        <w:ind w:firstLine="0"/>
      </w:pPr>
      <w:r w:rsidRPr="008E3E5F">
        <w:br w:type="page"/>
      </w:r>
    </w:p>
    <w:p w:rsidR="00EC5235" w:rsidRPr="008E3E5F" w:rsidRDefault="00EC5235" w:rsidP="00F32538">
      <w:pPr>
        <w:pStyle w:val="Antrat3"/>
        <w:numPr>
          <w:ilvl w:val="2"/>
          <w:numId w:val="9"/>
        </w:numPr>
      </w:pPr>
      <w:bookmarkStart w:id="49" w:name="_Toc483577139"/>
      <w:r w:rsidRPr="008E3E5F">
        <w:lastRenderedPageBreak/>
        <w:t>Filmo pašalinimas</w:t>
      </w:r>
      <w:bookmarkEnd w:id="49"/>
    </w:p>
    <w:p w:rsidR="00EC5235" w:rsidRPr="008E3E5F" w:rsidRDefault="00EC5235" w:rsidP="00EC5235">
      <w:pPr>
        <w:ind w:firstLine="0"/>
      </w:pPr>
    </w:p>
    <w:p w:rsidR="00EC5235" w:rsidRPr="008E3E5F" w:rsidRDefault="00EC5235" w:rsidP="00D23A7D">
      <w:pPr>
        <w:ind w:firstLine="567"/>
      </w:pPr>
      <w:r w:rsidRPr="008E3E5F">
        <w:t>Esant filmų puslapyje</w:t>
      </w:r>
      <w:r w:rsidR="00F32538" w:rsidRPr="008E3E5F">
        <w:t xml:space="preserve"> (</w:t>
      </w:r>
      <w:r w:rsidR="00F32538" w:rsidRPr="008E3E5F">
        <w:fldChar w:fldCharType="begin"/>
      </w:r>
      <w:r w:rsidR="00F32538" w:rsidRPr="008E3E5F">
        <w:instrText xml:space="preserve"> REF _Ref483572620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4</w:t>
      </w:r>
      <w:r w:rsidR="00F32538" w:rsidRPr="008E3E5F">
        <w:fldChar w:fldCharType="end"/>
      </w:r>
      <w:r w:rsidR="00F32538" w:rsidRPr="008E3E5F">
        <w:t>)</w:t>
      </w:r>
      <w:r w:rsidRPr="008E3E5F">
        <w:t>, pasirenkamas filmas, kurį norima šalinti, ir spaudžiama mygtuką „Pašalinti“. Atvaizduojamas patvirtinimo dialogas</w:t>
      </w:r>
      <w:r w:rsidR="00F32538" w:rsidRPr="008E3E5F">
        <w:t xml:space="preserve"> (</w:t>
      </w:r>
      <w:r w:rsidR="00F32538" w:rsidRPr="008E3E5F">
        <w:fldChar w:fldCharType="begin"/>
      </w:r>
      <w:r w:rsidR="00F32538" w:rsidRPr="008E3E5F">
        <w:instrText xml:space="preserve"> REF _Ref483573039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7</w:t>
      </w:r>
      <w:r w:rsidR="00F32538" w:rsidRPr="008E3E5F">
        <w:fldChar w:fldCharType="end"/>
      </w:r>
      <w:r w:rsidR="00F32538" w:rsidRPr="008E3E5F">
        <w:t>)</w:t>
      </w:r>
      <w:r w:rsidRPr="008E3E5F">
        <w:t>, kuriame galima atšaukti arba patvirtinti pašalinimą. Paspaudus „Pašalinti“, filmas pašalinamas:</w:t>
      </w:r>
    </w:p>
    <w:p w:rsidR="00EC5235" w:rsidRPr="008E3E5F" w:rsidRDefault="00EC5235" w:rsidP="00EC5235">
      <w:pPr>
        <w:ind w:firstLine="0"/>
      </w:pPr>
    </w:p>
    <w:p w:rsidR="00F32538" w:rsidRPr="008E3E5F" w:rsidRDefault="00EC5235" w:rsidP="00F32538">
      <w:pPr>
        <w:keepNext/>
        <w:ind w:firstLine="0"/>
        <w:jc w:val="center"/>
      </w:pPr>
      <w:r w:rsidRPr="008E3E5F">
        <w:rPr>
          <w:noProof/>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39790" cy="1859915"/>
                    </a:xfrm>
                    <a:prstGeom prst="rect">
                      <a:avLst/>
                    </a:prstGeom>
                  </pic:spPr>
                </pic:pic>
              </a:graphicData>
            </a:graphic>
          </wp:inline>
        </w:drawing>
      </w:r>
    </w:p>
    <w:p w:rsidR="00EC5235" w:rsidRPr="008E3E5F" w:rsidRDefault="00F32538" w:rsidP="00F32538">
      <w:pPr>
        <w:pStyle w:val="Antrat"/>
        <w:ind w:firstLine="0"/>
      </w:pPr>
      <w:bookmarkStart w:id="50" w:name="_Ref483573039"/>
      <w:r w:rsidRPr="008E3E5F">
        <w:t xml:space="preserve">pav. </w:t>
      </w:r>
      <w:fldSimple w:instr=" STYLEREF 1 \s ">
        <w:r w:rsidR="00F25291">
          <w:rPr>
            <w:noProof/>
          </w:rPr>
          <w:t>3</w:t>
        </w:r>
      </w:fldSimple>
      <w:r w:rsidRPr="008E3E5F">
        <w:t>.</w:t>
      </w:r>
      <w:fldSimple w:instr=" SEQ pav. \* ARABIC \s 1 ">
        <w:r w:rsidR="00F25291">
          <w:rPr>
            <w:noProof/>
          </w:rPr>
          <w:t>17</w:t>
        </w:r>
      </w:fldSimple>
      <w:bookmarkEnd w:id="50"/>
      <w:r w:rsidRPr="008E3E5F">
        <w:t>. Filmo šalinimo patvirtinimo dialogas</w:t>
      </w:r>
    </w:p>
    <w:p w:rsidR="00F32538" w:rsidRPr="008E3E5F" w:rsidRDefault="00F32538" w:rsidP="00F32538"/>
    <w:p w:rsidR="00EC5235" w:rsidRPr="008E3E5F" w:rsidRDefault="00EC5235" w:rsidP="00F32538">
      <w:pPr>
        <w:pStyle w:val="Antrat3"/>
        <w:numPr>
          <w:ilvl w:val="2"/>
          <w:numId w:val="9"/>
        </w:numPr>
      </w:pPr>
      <w:bookmarkStart w:id="51" w:name="_Toc483577140"/>
      <w:r w:rsidRPr="008E3E5F">
        <w:t>Darbo skelbimo sukūrimas</w:t>
      </w:r>
      <w:bookmarkEnd w:id="51"/>
    </w:p>
    <w:p w:rsidR="00EC5235" w:rsidRPr="008E3E5F" w:rsidRDefault="00EC5235" w:rsidP="00EC5235"/>
    <w:p w:rsidR="00EC5235" w:rsidRPr="008E3E5F" w:rsidRDefault="00EC5235" w:rsidP="00D23A7D">
      <w:pPr>
        <w:ind w:firstLine="567"/>
      </w:pPr>
      <w:r w:rsidRPr="008E3E5F">
        <w:t>Viršutinėje juostoje nuspaudžiamas mygtukas „Darbo skelbimas“, patenkama į kino studijos darbo skelbimų puslapį</w:t>
      </w:r>
      <w:r w:rsidR="00F32538" w:rsidRPr="008E3E5F">
        <w:t xml:space="preserve"> (</w:t>
      </w:r>
      <w:r w:rsidR="00F32538" w:rsidRPr="008E3E5F">
        <w:fldChar w:fldCharType="begin"/>
      </w:r>
      <w:r w:rsidR="00F32538" w:rsidRPr="008E3E5F">
        <w:instrText xml:space="preserve"> REF _Ref483573128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8</w:t>
      </w:r>
      <w:r w:rsidR="00F32538" w:rsidRPr="008E3E5F">
        <w:fldChar w:fldCharType="end"/>
      </w:r>
      <w:r w:rsidR="00F32538" w:rsidRPr="008E3E5F">
        <w:t>)</w:t>
      </w:r>
      <w:r w:rsidRPr="008E3E5F">
        <w:t>:</w:t>
      </w:r>
    </w:p>
    <w:p w:rsidR="00F32538" w:rsidRPr="008E3E5F" w:rsidRDefault="00F32538" w:rsidP="00EC5235">
      <w:pPr>
        <w:ind w:firstLine="0"/>
      </w:pPr>
    </w:p>
    <w:p w:rsidR="00F32538" w:rsidRPr="008E3E5F" w:rsidRDefault="00EC5235" w:rsidP="00F32538">
      <w:pPr>
        <w:keepNext/>
        <w:ind w:firstLine="0"/>
        <w:jc w:val="center"/>
      </w:pPr>
      <w:r w:rsidRPr="008E3E5F">
        <w:rPr>
          <w:noProof/>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2040255"/>
                    </a:xfrm>
                    <a:prstGeom prst="rect">
                      <a:avLst/>
                    </a:prstGeom>
                  </pic:spPr>
                </pic:pic>
              </a:graphicData>
            </a:graphic>
          </wp:inline>
        </w:drawing>
      </w:r>
    </w:p>
    <w:p w:rsidR="00F32538" w:rsidRPr="008E3E5F" w:rsidRDefault="00F32538" w:rsidP="00F32538">
      <w:pPr>
        <w:pStyle w:val="Antrat"/>
        <w:ind w:firstLine="0"/>
      </w:pPr>
      <w:bookmarkStart w:id="52" w:name="_Ref483573128"/>
      <w:r w:rsidRPr="008E3E5F">
        <w:t xml:space="preserve">pav. </w:t>
      </w:r>
      <w:fldSimple w:instr=" STYLEREF 1 \s ">
        <w:r w:rsidR="00F25291">
          <w:rPr>
            <w:noProof/>
          </w:rPr>
          <w:t>3</w:t>
        </w:r>
      </w:fldSimple>
      <w:r w:rsidRPr="008E3E5F">
        <w:t>.</w:t>
      </w:r>
      <w:fldSimple w:instr=" SEQ pav. \* ARABIC \s 1 ">
        <w:r w:rsidR="00F25291">
          <w:rPr>
            <w:noProof/>
          </w:rPr>
          <w:t>18</w:t>
        </w:r>
      </w:fldSimple>
      <w:bookmarkEnd w:id="52"/>
      <w:r w:rsidRPr="008E3E5F">
        <w:t>. Darbo skelbimų langas</w:t>
      </w:r>
    </w:p>
    <w:p w:rsidR="00EC5235" w:rsidRPr="008E3E5F" w:rsidRDefault="00EC5235" w:rsidP="00D23A7D">
      <w:pPr>
        <w:ind w:firstLine="567"/>
      </w:pPr>
      <w:r w:rsidRPr="008E3E5F">
        <w:t>Paspaudžiamas „Pridėti darbo skelbimą“ mygtukas, patenkama į darbo skelbimo sukūrimo puslapį</w:t>
      </w:r>
      <w:r w:rsidR="00F32538" w:rsidRPr="008E3E5F">
        <w:t xml:space="preserve"> (</w:t>
      </w:r>
      <w:r w:rsidR="00F32538" w:rsidRPr="008E3E5F">
        <w:fldChar w:fldCharType="begin"/>
      </w:r>
      <w:r w:rsidR="00F32538" w:rsidRPr="008E3E5F">
        <w:instrText xml:space="preserve"> REF _Ref483573188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9</w:t>
      </w:r>
      <w:r w:rsidR="00F32538" w:rsidRPr="008E3E5F">
        <w:fldChar w:fldCharType="end"/>
      </w:r>
      <w:r w:rsidR="00F32538" w:rsidRPr="008E3E5F">
        <w:t>)</w:t>
      </w:r>
      <w:r w:rsidRPr="008E3E5F">
        <w:t>:</w:t>
      </w:r>
    </w:p>
    <w:p w:rsidR="00F32538" w:rsidRPr="008E3E5F" w:rsidRDefault="00EC5235" w:rsidP="00F32538">
      <w:pPr>
        <w:keepNext/>
        <w:ind w:firstLine="0"/>
        <w:jc w:val="center"/>
      </w:pPr>
      <w:r w:rsidRPr="008E3E5F">
        <w:rPr>
          <w:noProof/>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4287520"/>
                    </a:xfrm>
                    <a:prstGeom prst="rect">
                      <a:avLst/>
                    </a:prstGeom>
                  </pic:spPr>
                </pic:pic>
              </a:graphicData>
            </a:graphic>
          </wp:inline>
        </w:drawing>
      </w:r>
    </w:p>
    <w:p w:rsidR="00F32538" w:rsidRPr="008E3E5F" w:rsidRDefault="00F32538" w:rsidP="00F32538">
      <w:pPr>
        <w:pStyle w:val="Antrat"/>
        <w:ind w:firstLine="0"/>
      </w:pPr>
      <w:bookmarkStart w:id="53" w:name="_Ref483573188"/>
      <w:r w:rsidRPr="008E3E5F">
        <w:t xml:space="preserve">pav. </w:t>
      </w:r>
      <w:fldSimple w:instr=" STYLEREF 1 \s ">
        <w:r w:rsidR="00F25291">
          <w:rPr>
            <w:noProof/>
          </w:rPr>
          <w:t>3</w:t>
        </w:r>
      </w:fldSimple>
      <w:r w:rsidRPr="008E3E5F">
        <w:t>.</w:t>
      </w:r>
      <w:fldSimple w:instr=" SEQ pav. \* ARABIC \s 1 ">
        <w:r w:rsidR="00F25291">
          <w:rPr>
            <w:noProof/>
          </w:rPr>
          <w:t>19</w:t>
        </w:r>
      </w:fldSimple>
      <w:bookmarkEnd w:id="53"/>
      <w:r w:rsidRPr="008E3E5F">
        <w:t>. Darbo skelbimo sukūrimo langas</w:t>
      </w:r>
    </w:p>
    <w:p w:rsidR="00EC5235" w:rsidRPr="008E3E5F" w:rsidRDefault="00EC5235" w:rsidP="00D23A7D">
      <w:pPr>
        <w:ind w:firstLine="567"/>
      </w:pPr>
      <w:r w:rsidRPr="008E3E5F">
        <w:t>Įvedus duomenis, nuspaudžiamas mygtukas „Pridėti darbo skelbimą“, po kurio paspaudimo sukuriamas darbo skelbimas.</w:t>
      </w:r>
    </w:p>
    <w:p w:rsidR="00EC5235" w:rsidRPr="008E3E5F" w:rsidRDefault="00EC5235" w:rsidP="00EC5235"/>
    <w:p w:rsidR="00EC5235" w:rsidRPr="008E3E5F" w:rsidRDefault="00EC5235" w:rsidP="00D23A7D">
      <w:pPr>
        <w:pStyle w:val="Antrat3"/>
        <w:numPr>
          <w:ilvl w:val="2"/>
          <w:numId w:val="9"/>
        </w:numPr>
      </w:pPr>
      <w:bookmarkStart w:id="54" w:name="_Toc483577141"/>
      <w:r w:rsidRPr="008E3E5F">
        <w:t>Darbo skelbimo šalinimas</w:t>
      </w:r>
      <w:bookmarkEnd w:id="54"/>
    </w:p>
    <w:p w:rsidR="00EC5235" w:rsidRPr="008E3E5F" w:rsidRDefault="00EC5235" w:rsidP="00EC5235">
      <w:pPr>
        <w:ind w:firstLine="0"/>
      </w:pPr>
    </w:p>
    <w:p w:rsidR="00EC5235" w:rsidRPr="008E3E5F" w:rsidRDefault="00EC5235" w:rsidP="00EC5235">
      <w:pPr>
        <w:ind w:firstLine="0"/>
      </w:pPr>
      <w:r w:rsidRPr="008E3E5F">
        <w:t>Esant darbo skelbimų puslapyje</w:t>
      </w:r>
      <w:r w:rsidR="00D23A7D" w:rsidRPr="008E3E5F">
        <w:t xml:space="preserve"> (</w:t>
      </w:r>
      <w:r w:rsidR="00D23A7D" w:rsidRPr="008E3E5F">
        <w:fldChar w:fldCharType="begin"/>
      </w:r>
      <w:r w:rsidR="00D23A7D" w:rsidRPr="008E3E5F">
        <w:instrText xml:space="preserve"> REF _Ref483573128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18</w:t>
      </w:r>
      <w:r w:rsidR="00D23A7D" w:rsidRPr="008E3E5F">
        <w:fldChar w:fldCharType="end"/>
      </w:r>
      <w:r w:rsidR="00D23A7D" w:rsidRPr="008E3E5F">
        <w:t>)</w:t>
      </w:r>
      <w:r w:rsidRPr="008E3E5F">
        <w:t xml:space="preserve"> pasirenkamas darbo skelbimas, kurį norima pašalinti ir nuspaudžiamas prie to skelbi</w:t>
      </w:r>
      <w:r w:rsidR="00D23A7D" w:rsidRPr="008E3E5F">
        <w:t>mo esantis mygtukas „Pašalinti“.</w:t>
      </w:r>
    </w:p>
    <w:p w:rsidR="00EC5235" w:rsidRPr="008E3E5F" w:rsidRDefault="00EC5235" w:rsidP="00EC5235">
      <w:pPr>
        <w:ind w:firstLine="0"/>
      </w:pPr>
    </w:p>
    <w:p w:rsidR="00EC5235" w:rsidRPr="008E3E5F" w:rsidRDefault="00EC5235" w:rsidP="00D23A7D">
      <w:pPr>
        <w:ind w:firstLine="567"/>
      </w:pPr>
      <w:r w:rsidRPr="008E3E5F">
        <w:t>Nuspaudus mygtuką atsiranda patvirtinimo dialogo langas, kuriame galima atšaukti pašalinimą arba patvirtinti. Nuspaudus mygtuką „Pašalinti“, pašalinamas darbo skelbimas. Jis dingsta iš darbo skelb</w:t>
      </w:r>
      <w:r w:rsidR="00D23A7D" w:rsidRPr="008E3E5F">
        <w:t>imų lentelės.</w:t>
      </w:r>
    </w:p>
    <w:p w:rsidR="00EC5235" w:rsidRPr="008E3E5F" w:rsidRDefault="00EC5235" w:rsidP="00EC5235">
      <w:pPr>
        <w:ind w:firstLine="0"/>
      </w:pPr>
    </w:p>
    <w:p w:rsidR="00EC5235" w:rsidRPr="008E3E5F" w:rsidRDefault="00EC5235" w:rsidP="00D23A7D">
      <w:pPr>
        <w:pStyle w:val="Antrat3"/>
        <w:numPr>
          <w:ilvl w:val="2"/>
          <w:numId w:val="9"/>
        </w:numPr>
      </w:pPr>
      <w:bookmarkStart w:id="55" w:name="_Toc483577142"/>
      <w:r w:rsidRPr="008E3E5F">
        <w:t>Pranešimų peržiūra</w:t>
      </w:r>
      <w:bookmarkEnd w:id="55"/>
    </w:p>
    <w:p w:rsidR="00EC5235" w:rsidRPr="008E3E5F" w:rsidRDefault="00EC5235" w:rsidP="00EC5235">
      <w:pPr>
        <w:ind w:firstLine="0"/>
      </w:pPr>
    </w:p>
    <w:p w:rsidR="00EC5235" w:rsidRPr="008E3E5F" w:rsidRDefault="00EC5235" w:rsidP="00D23A7D">
      <w:pPr>
        <w:ind w:firstLine="567"/>
      </w:pPr>
      <w:r w:rsidRPr="008E3E5F">
        <w:t>Kino studija gali perskaityti gautus pranešimus iš kino kūrėjų. Tai galima padaryti viršutinėje juostoje nuspaudus mygtuką „Pranešimai“. Atidaromas gautų pranešimų langas</w:t>
      </w:r>
      <w:r w:rsidR="00D23A7D" w:rsidRPr="008E3E5F">
        <w:t xml:space="preserve"> (</w:t>
      </w:r>
      <w:r w:rsidR="00D23A7D" w:rsidRPr="008E3E5F">
        <w:fldChar w:fldCharType="begin"/>
      </w:r>
      <w:r w:rsidR="00D23A7D" w:rsidRPr="008E3E5F">
        <w:instrText xml:space="preserve"> REF _Ref483573428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20</w:t>
      </w:r>
      <w:r w:rsidR="00D23A7D" w:rsidRPr="008E3E5F">
        <w:fldChar w:fldCharType="end"/>
      </w:r>
      <w:r w:rsidR="00D23A7D" w:rsidRPr="008E3E5F">
        <w:t>)</w:t>
      </w:r>
      <w:r w:rsidRPr="008E3E5F">
        <w:t>:</w:t>
      </w:r>
    </w:p>
    <w:p w:rsidR="00D23A7D" w:rsidRPr="008E3E5F" w:rsidRDefault="00EC5235" w:rsidP="00D23A7D">
      <w:pPr>
        <w:keepNext/>
        <w:ind w:firstLine="0"/>
        <w:jc w:val="center"/>
      </w:pPr>
      <w:r w:rsidRPr="008E3E5F">
        <w:rPr>
          <w:noProof/>
        </w:rPr>
        <w:lastRenderedPageBreak/>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1461770"/>
                    </a:xfrm>
                    <a:prstGeom prst="rect">
                      <a:avLst/>
                    </a:prstGeom>
                  </pic:spPr>
                </pic:pic>
              </a:graphicData>
            </a:graphic>
          </wp:inline>
        </w:drawing>
      </w:r>
    </w:p>
    <w:p w:rsidR="00EC5235" w:rsidRPr="008E3E5F" w:rsidRDefault="00D23A7D" w:rsidP="00D23A7D">
      <w:pPr>
        <w:pStyle w:val="Antrat"/>
        <w:ind w:firstLine="0"/>
      </w:pPr>
      <w:bookmarkStart w:id="56" w:name="_Ref483573428"/>
      <w:r w:rsidRPr="008E3E5F">
        <w:t xml:space="preserve">pav. </w:t>
      </w:r>
      <w:fldSimple w:instr=" STYLEREF 1 \s ">
        <w:r w:rsidR="00F25291">
          <w:rPr>
            <w:noProof/>
          </w:rPr>
          <w:t>3</w:t>
        </w:r>
      </w:fldSimple>
      <w:r w:rsidRPr="008E3E5F">
        <w:t>.</w:t>
      </w:r>
      <w:fldSimple w:instr=" SEQ pav. \* ARABIC \s 1 ">
        <w:r w:rsidR="00F25291">
          <w:rPr>
            <w:noProof/>
          </w:rPr>
          <w:t>20</w:t>
        </w:r>
      </w:fldSimple>
      <w:bookmarkEnd w:id="56"/>
      <w:r w:rsidRPr="008E3E5F">
        <w:t>. Gautų pranešimų iš kino kūrėjų langas</w:t>
      </w:r>
    </w:p>
    <w:p w:rsidR="00EC5235" w:rsidRPr="008E3E5F" w:rsidRDefault="00EC5235" w:rsidP="00EC5235">
      <w:pPr>
        <w:ind w:firstLine="0"/>
      </w:pPr>
    </w:p>
    <w:p w:rsidR="00EC5235" w:rsidRPr="008E3E5F" w:rsidRDefault="00EC5235" w:rsidP="00D23A7D">
      <w:pPr>
        <w:pStyle w:val="Antrat3"/>
        <w:numPr>
          <w:ilvl w:val="2"/>
          <w:numId w:val="9"/>
        </w:numPr>
      </w:pPr>
      <w:bookmarkStart w:id="57" w:name="_Toc483577143"/>
      <w:r w:rsidRPr="008E3E5F">
        <w:t>Kino studijų ataskaita</w:t>
      </w:r>
      <w:bookmarkEnd w:id="57"/>
    </w:p>
    <w:p w:rsidR="00EC5235" w:rsidRPr="008E3E5F" w:rsidRDefault="00EC5235" w:rsidP="00EC5235">
      <w:pPr>
        <w:ind w:firstLine="0"/>
      </w:pPr>
    </w:p>
    <w:p w:rsidR="00EC5235" w:rsidRPr="008E3E5F" w:rsidRDefault="00EC5235" w:rsidP="00D23A7D">
      <w:pPr>
        <w:ind w:firstLine="567"/>
      </w:pPr>
      <w:r w:rsidRPr="008E3E5F">
        <w:t>Kino studija gali peržiūrėti visų kino studijų statistiką sistemoje. Nuspaudus viršutinėje juostoje esantį mygtuką „Kino studijų statistika“, patenkama į kino studijų statistikos puslapį</w:t>
      </w:r>
      <w:r w:rsidR="00D23A7D" w:rsidRPr="008E3E5F">
        <w:t xml:space="preserve"> (</w:t>
      </w:r>
      <w:r w:rsidR="00D23A7D" w:rsidRPr="008E3E5F">
        <w:fldChar w:fldCharType="begin"/>
      </w:r>
      <w:r w:rsidR="00D23A7D" w:rsidRPr="008E3E5F">
        <w:instrText xml:space="preserve"> REF _Ref483573566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21</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1822450"/>
                    </a:xfrm>
                    <a:prstGeom prst="rect">
                      <a:avLst/>
                    </a:prstGeom>
                  </pic:spPr>
                </pic:pic>
              </a:graphicData>
            </a:graphic>
          </wp:inline>
        </w:drawing>
      </w:r>
    </w:p>
    <w:p w:rsidR="00EC5235" w:rsidRPr="008E3E5F" w:rsidRDefault="00D23A7D" w:rsidP="00D23A7D">
      <w:pPr>
        <w:pStyle w:val="Antrat"/>
        <w:ind w:firstLine="0"/>
      </w:pPr>
      <w:bookmarkStart w:id="58" w:name="_Ref483573566"/>
      <w:r w:rsidRPr="008E3E5F">
        <w:t xml:space="preserve">pav. </w:t>
      </w:r>
      <w:fldSimple w:instr=" STYLEREF 1 \s ">
        <w:r w:rsidR="00F25291">
          <w:rPr>
            <w:noProof/>
          </w:rPr>
          <w:t>3</w:t>
        </w:r>
      </w:fldSimple>
      <w:r w:rsidRPr="008E3E5F">
        <w:t>.</w:t>
      </w:r>
      <w:fldSimple w:instr=" SEQ pav. \* ARABIC \s 1 ">
        <w:r w:rsidR="00F25291">
          <w:rPr>
            <w:noProof/>
          </w:rPr>
          <w:t>21</w:t>
        </w:r>
      </w:fldSimple>
      <w:bookmarkEnd w:id="58"/>
      <w:r w:rsidRPr="008E3E5F">
        <w:t>. Kino studijų statistikos langas</w:t>
      </w:r>
    </w:p>
    <w:p w:rsidR="00EC5235" w:rsidRPr="008E3E5F" w:rsidRDefault="00EC5235" w:rsidP="00AF627A">
      <w:pPr>
        <w:ind w:firstLine="567"/>
      </w:pPr>
      <w:r w:rsidRPr="008E3E5F">
        <w:t>Puslapyje galima pamatyti, kiek kiekvienos studijos filmų yra rodoma šiuo metu, kiek iš viso kiekviena studija yra išleidusi filmų, vidutinį visų studijos filmų reitingą bei geriausio tam tikros studijos filmo reitingą.</w:t>
      </w:r>
    </w:p>
    <w:p w:rsidR="00EC5235" w:rsidRPr="008E3E5F" w:rsidRDefault="00EC5235" w:rsidP="00EC5235"/>
    <w:p w:rsidR="00EC5235" w:rsidRPr="008E3E5F" w:rsidRDefault="00EC5235" w:rsidP="00D23A7D">
      <w:pPr>
        <w:pStyle w:val="Antrat3"/>
        <w:numPr>
          <w:ilvl w:val="2"/>
          <w:numId w:val="9"/>
        </w:numPr>
      </w:pPr>
      <w:bookmarkStart w:id="59" w:name="_Toc483577144"/>
      <w:r w:rsidRPr="008E3E5F">
        <w:t>Filmų ataskaitos peržiūra</w:t>
      </w:r>
      <w:bookmarkEnd w:id="59"/>
    </w:p>
    <w:p w:rsidR="00EC5235" w:rsidRPr="008E3E5F" w:rsidRDefault="00EC5235" w:rsidP="00EC5235">
      <w:pPr>
        <w:ind w:firstLine="0"/>
      </w:pPr>
    </w:p>
    <w:p w:rsidR="00EC5235" w:rsidRPr="008E3E5F" w:rsidRDefault="00EC5235" w:rsidP="00AF627A">
      <w:pPr>
        <w:ind w:firstLine="567"/>
      </w:pPr>
      <w:r w:rsidRPr="008E3E5F">
        <w:t>Kino studija gali peržiūrėti savo sukurtų filmų ataskaitą, paspaudęs viršutinėje juostoje esančia nuorodą „Filmų ataskaita“. Nuspaudus nuorodą, atidaromas kino filmų ataskaitos puslapis</w:t>
      </w:r>
      <w:r w:rsidR="00D23A7D" w:rsidRPr="008E3E5F">
        <w:t xml:space="preserve"> (</w:t>
      </w:r>
      <w:r w:rsidR="00D23A7D" w:rsidRPr="008E3E5F">
        <w:fldChar w:fldCharType="begin"/>
      </w:r>
      <w:r w:rsidR="00D23A7D" w:rsidRPr="008E3E5F">
        <w:instrText xml:space="preserve"> REF _Ref483573666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22</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1586865"/>
                    </a:xfrm>
                    <a:prstGeom prst="rect">
                      <a:avLst/>
                    </a:prstGeom>
                  </pic:spPr>
                </pic:pic>
              </a:graphicData>
            </a:graphic>
          </wp:inline>
        </w:drawing>
      </w:r>
    </w:p>
    <w:p w:rsidR="00EC5235" w:rsidRPr="008E3E5F" w:rsidRDefault="00D23A7D" w:rsidP="00D23A7D">
      <w:pPr>
        <w:pStyle w:val="Antrat"/>
        <w:ind w:firstLine="0"/>
      </w:pPr>
      <w:bookmarkStart w:id="60" w:name="_Ref483573666"/>
      <w:r w:rsidRPr="008E3E5F">
        <w:t xml:space="preserve">pav. </w:t>
      </w:r>
      <w:fldSimple w:instr=" STYLEREF 1 \s ">
        <w:r w:rsidR="00F25291">
          <w:rPr>
            <w:noProof/>
          </w:rPr>
          <w:t>3</w:t>
        </w:r>
      </w:fldSimple>
      <w:r w:rsidRPr="008E3E5F">
        <w:t>.</w:t>
      </w:r>
      <w:fldSimple w:instr=" SEQ pav. \* ARABIC \s 1 ">
        <w:r w:rsidR="00F25291">
          <w:rPr>
            <w:noProof/>
          </w:rPr>
          <w:t>22</w:t>
        </w:r>
      </w:fldSimple>
      <w:bookmarkEnd w:id="60"/>
      <w:r w:rsidRPr="008E3E5F">
        <w:t>. Kino studijos filmų ataskaitos langas</w:t>
      </w:r>
    </w:p>
    <w:p w:rsidR="00EC5235" w:rsidRPr="008E3E5F" w:rsidRDefault="00EC5235" w:rsidP="00AF627A">
      <w:pPr>
        <w:ind w:firstLine="567"/>
      </w:pPr>
      <w:r w:rsidRPr="008E3E5F">
        <w:lastRenderedPageBreak/>
        <w:t>Jame galima pamatyti, kiek kino teatrų rodo tam tikrą kino studijos filmą, koks yra kiekvieno kino studijos filmo reitingas bei kiek yra iš viso nupirkta bilietų į kiekvieno kino studijos filmą.</w:t>
      </w:r>
    </w:p>
    <w:p w:rsidR="00D23A7D" w:rsidRPr="008E3E5F" w:rsidRDefault="00D23A7D" w:rsidP="00D23A7D">
      <w:pPr>
        <w:spacing w:after="200" w:line="276" w:lineRule="auto"/>
        <w:ind w:firstLine="0"/>
      </w:pPr>
      <w:r w:rsidRPr="008E3E5F">
        <w:br w:type="page"/>
      </w:r>
    </w:p>
    <w:p w:rsidR="00371624" w:rsidRPr="008E3E5F" w:rsidRDefault="00371624" w:rsidP="00D23A7D">
      <w:pPr>
        <w:pStyle w:val="Antrat2"/>
        <w:numPr>
          <w:ilvl w:val="1"/>
          <w:numId w:val="9"/>
        </w:numPr>
        <w:rPr>
          <w:sz w:val="28"/>
          <w:szCs w:val="28"/>
        </w:rPr>
      </w:pPr>
      <w:bookmarkStart w:id="61" w:name="_Toc483577145"/>
      <w:r w:rsidRPr="008E3E5F">
        <w:lastRenderedPageBreak/>
        <w:t>Kino teatro paskyros vadovas</w:t>
      </w:r>
      <w:bookmarkEnd w:id="61"/>
    </w:p>
    <w:p w:rsidR="00D23A7D" w:rsidRPr="008E3E5F" w:rsidRDefault="00D23A7D" w:rsidP="00D23A7D"/>
    <w:p w:rsidR="00371624" w:rsidRPr="008E3E5F" w:rsidRDefault="00D23A7D" w:rsidP="00D23A7D">
      <w:pPr>
        <w:pStyle w:val="Antrat3"/>
        <w:numPr>
          <w:ilvl w:val="2"/>
          <w:numId w:val="9"/>
        </w:numPr>
      </w:pPr>
      <w:bookmarkStart w:id="62" w:name="_Toc483577146"/>
      <w:r w:rsidRPr="008E3E5F">
        <w:t>Registracija</w:t>
      </w:r>
      <w:bookmarkEnd w:id="62"/>
    </w:p>
    <w:p w:rsidR="00371624" w:rsidRPr="008E3E5F" w:rsidRDefault="00371624" w:rsidP="00371624"/>
    <w:p w:rsidR="00371624" w:rsidRPr="008E3E5F" w:rsidRDefault="00371624" w:rsidP="00AF627A">
      <w:pPr>
        <w:spacing w:after="200" w:line="276" w:lineRule="auto"/>
        <w:ind w:firstLine="567"/>
      </w:pPr>
      <w:r w:rsidRPr="008E3E5F">
        <w:t>Atidarę pagrindinį svetainės puslapį, iš viršutinės meniu juostos pasirenkame „Registruotis“ ir matome paskyros tipų pasirinkimo puslapį</w:t>
      </w:r>
      <w:r w:rsidR="00D23A7D" w:rsidRPr="008E3E5F">
        <w:t xml:space="preserve"> (</w:t>
      </w:r>
      <w:r w:rsidR="00D23A7D" w:rsidRPr="008E3E5F">
        <w:fldChar w:fldCharType="begin"/>
      </w:r>
      <w:r w:rsidR="00D23A7D" w:rsidRPr="008E3E5F">
        <w:instrText xml:space="preserve"> REF _Ref483505911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1</w:t>
      </w:r>
      <w:r w:rsidR="00D23A7D" w:rsidRPr="008E3E5F">
        <w:fldChar w:fldCharType="end"/>
      </w:r>
      <w:r w:rsidR="00D23A7D" w:rsidRPr="008E3E5F">
        <w:t>)</w:t>
      </w:r>
      <w:r w:rsidRPr="008E3E5F">
        <w:t>. Spaudžiame „Kino teatro registracija“ Atidaromas kin</w:t>
      </w:r>
      <w:r w:rsidR="00AF627A" w:rsidRPr="008E3E5F">
        <w:t>o teatro registracijos puslapis (</w:t>
      </w:r>
      <w:r w:rsidR="002C31F7" w:rsidRPr="008E3E5F">
        <w:fldChar w:fldCharType="begin"/>
      </w:r>
      <w:r w:rsidR="002C31F7" w:rsidRPr="008E3E5F">
        <w:instrText xml:space="preserve"> REF _Ref483573901 \h </w:instrText>
      </w:r>
      <w:r w:rsidR="002C31F7" w:rsidRPr="008E3E5F">
        <w:fldChar w:fldCharType="separate"/>
      </w:r>
      <w:r w:rsidR="002C31F7" w:rsidRPr="008E3E5F">
        <w:t xml:space="preserve">pav. </w:t>
      </w:r>
      <w:r w:rsidR="002C31F7" w:rsidRPr="008E3E5F">
        <w:rPr>
          <w:noProof/>
        </w:rPr>
        <w:t>3</w:t>
      </w:r>
      <w:r w:rsidR="002C31F7" w:rsidRPr="008E3E5F">
        <w:t>.</w:t>
      </w:r>
      <w:r w:rsidR="002C31F7" w:rsidRPr="008E3E5F">
        <w:rPr>
          <w:noProof/>
        </w:rPr>
        <w:t>23</w:t>
      </w:r>
      <w:r w:rsidR="002C31F7" w:rsidRPr="008E3E5F">
        <w:fldChar w:fldCharType="end"/>
      </w:r>
      <w:r w:rsidR="00AF627A" w:rsidRPr="008E3E5F">
        <w:t>).</w:t>
      </w:r>
      <w:r w:rsidRPr="008E3E5F">
        <w:t xml:space="preserve"> </w:t>
      </w:r>
    </w:p>
    <w:p w:rsidR="00AF627A" w:rsidRPr="008E3E5F" w:rsidRDefault="00371624" w:rsidP="00AF627A">
      <w:pPr>
        <w:keepNext/>
        <w:spacing w:after="200" w:line="276" w:lineRule="auto"/>
        <w:ind w:firstLine="0"/>
        <w:jc w:val="center"/>
      </w:pPr>
      <w:r w:rsidRPr="008E3E5F">
        <w:rPr>
          <w:noProof/>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2905760"/>
                    </a:xfrm>
                    <a:prstGeom prst="rect">
                      <a:avLst/>
                    </a:prstGeom>
                  </pic:spPr>
                </pic:pic>
              </a:graphicData>
            </a:graphic>
          </wp:inline>
        </w:drawing>
      </w:r>
    </w:p>
    <w:p w:rsidR="00371624" w:rsidRPr="008E3E5F" w:rsidRDefault="00AF627A" w:rsidP="002C31F7">
      <w:pPr>
        <w:pStyle w:val="Antrat"/>
        <w:ind w:firstLine="0"/>
      </w:pPr>
      <w:bookmarkStart w:id="63" w:name="_Ref483573901"/>
      <w:r w:rsidRPr="008E3E5F">
        <w:t xml:space="preserve">pav. </w:t>
      </w:r>
      <w:fldSimple w:instr=" STYLEREF 1 \s ">
        <w:r w:rsidR="00F25291">
          <w:rPr>
            <w:noProof/>
          </w:rPr>
          <w:t>3</w:t>
        </w:r>
      </w:fldSimple>
      <w:r w:rsidRPr="008E3E5F">
        <w:t>.</w:t>
      </w:r>
      <w:fldSimple w:instr=" SEQ pav. \* ARABIC \s 1 ">
        <w:r w:rsidR="00F25291">
          <w:rPr>
            <w:noProof/>
          </w:rPr>
          <w:t>23</w:t>
        </w:r>
      </w:fldSimple>
      <w:bookmarkEnd w:id="63"/>
      <w:r w:rsidRPr="008E3E5F">
        <w:t xml:space="preserve">. Kino teatro </w:t>
      </w:r>
      <w:r w:rsidR="0075366A">
        <w:t xml:space="preserve">paskyros </w:t>
      </w:r>
      <w:r w:rsidRPr="008E3E5F">
        <w:t>registracijos langas</w:t>
      </w:r>
    </w:p>
    <w:p w:rsidR="002C31F7" w:rsidRPr="008E3E5F" w:rsidRDefault="002C31F7" w:rsidP="002C31F7">
      <w:pPr>
        <w:ind w:firstLine="567"/>
      </w:pPr>
    </w:p>
    <w:p w:rsidR="002C31F7" w:rsidRPr="008E3E5F" w:rsidRDefault="002C31F7" w:rsidP="002C31F7">
      <w:pPr>
        <w:pStyle w:val="Antrat3"/>
        <w:numPr>
          <w:ilvl w:val="2"/>
          <w:numId w:val="9"/>
        </w:numPr>
      </w:pPr>
      <w:bookmarkStart w:id="64" w:name="_Toc483577147"/>
      <w:r w:rsidRPr="008E3E5F">
        <w:t>Auditorijų administravimas</w:t>
      </w:r>
      <w:bookmarkEnd w:id="64"/>
    </w:p>
    <w:p w:rsidR="002C31F7" w:rsidRPr="008E3E5F" w:rsidRDefault="002C31F7" w:rsidP="002C31F7">
      <w:pPr>
        <w:ind w:firstLine="567"/>
      </w:pPr>
    </w:p>
    <w:p w:rsidR="00371624" w:rsidRPr="008E3E5F" w:rsidRDefault="00371624" w:rsidP="002C31F7">
      <w:pPr>
        <w:ind w:firstLine="567"/>
      </w:pPr>
      <w:r w:rsidRPr="008E3E5F">
        <w:t>Viršutiniam</w:t>
      </w:r>
      <w:r w:rsidR="0000066C" w:rsidRPr="008E3E5F">
        <w:t>e meniu pasirinkę</w:t>
      </w:r>
      <w:r w:rsidRPr="008E3E5F">
        <w:t xml:space="preserve"> „Auditorijos“ atidaromas auditorijų langas</w:t>
      </w:r>
      <w:r w:rsidR="002C31F7" w:rsidRPr="008E3E5F">
        <w:t xml:space="preserve"> (</w:t>
      </w:r>
      <w:r w:rsidR="002C31F7" w:rsidRPr="008E3E5F">
        <w:fldChar w:fldCharType="begin"/>
      </w:r>
      <w:r w:rsidR="002C31F7" w:rsidRPr="008E3E5F">
        <w:instrText xml:space="preserve"> REF _Ref483574069 \h </w:instrText>
      </w:r>
      <w:r w:rsidR="002C31F7" w:rsidRPr="008E3E5F">
        <w:fldChar w:fldCharType="separate"/>
      </w:r>
      <w:r w:rsidR="002C31F7" w:rsidRPr="008E3E5F">
        <w:t xml:space="preserve">pav. </w:t>
      </w:r>
      <w:r w:rsidR="002C31F7" w:rsidRPr="008E3E5F">
        <w:rPr>
          <w:noProof/>
        </w:rPr>
        <w:t>3</w:t>
      </w:r>
      <w:r w:rsidR="002C31F7" w:rsidRPr="008E3E5F">
        <w:t>.</w:t>
      </w:r>
      <w:r w:rsidR="002C31F7" w:rsidRPr="008E3E5F">
        <w:rPr>
          <w:noProof/>
        </w:rPr>
        <w:t>24</w:t>
      </w:r>
      <w:r w:rsidR="002C31F7" w:rsidRPr="008E3E5F">
        <w:fldChar w:fldCharType="end"/>
      </w:r>
      <w:r w:rsidR="002C31F7" w:rsidRPr="008E3E5F">
        <w:t>)</w:t>
      </w:r>
      <w:r w:rsidRPr="008E3E5F">
        <w:t>.</w:t>
      </w:r>
    </w:p>
    <w:p w:rsidR="00371624" w:rsidRPr="008E3E5F" w:rsidRDefault="00371624" w:rsidP="002C31F7">
      <w:pPr>
        <w:ind w:firstLine="567"/>
      </w:pPr>
    </w:p>
    <w:p w:rsidR="00371624" w:rsidRPr="008E3E5F" w:rsidRDefault="00371624" w:rsidP="002C31F7">
      <w:pPr>
        <w:keepNext/>
        <w:ind w:firstLine="0"/>
      </w:pPr>
      <w:r w:rsidRPr="008E3E5F">
        <w:rPr>
          <w:noProof/>
        </w:rPr>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2771775"/>
                    </a:xfrm>
                    <a:prstGeom prst="rect">
                      <a:avLst/>
                    </a:prstGeom>
                  </pic:spPr>
                </pic:pic>
              </a:graphicData>
            </a:graphic>
          </wp:inline>
        </w:drawing>
      </w:r>
    </w:p>
    <w:p w:rsidR="00371624" w:rsidRPr="008E3E5F" w:rsidRDefault="00371624" w:rsidP="002C31F7">
      <w:pPr>
        <w:pStyle w:val="Antrat"/>
        <w:ind w:firstLine="0"/>
      </w:pPr>
      <w:bookmarkStart w:id="65" w:name="_Ref483574069"/>
      <w:r w:rsidRPr="008E3E5F">
        <w:t xml:space="preserve">pav. </w:t>
      </w:r>
      <w:fldSimple w:instr=" STYLEREF 1 \s ">
        <w:r w:rsidR="00F25291">
          <w:rPr>
            <w:noProof/>
          </w:rPr>
          <w:t>3</w:t>
        </w:r>
      </w:fldSimple>
      <w:r w:rsidR="002C31F7" w:rsidRPr="008E3E5F">
        <w:t>.</w:t>
      </w:r>
      <w:fldSimple w:instr=" SEQ pav. \* ARABIC \s 1 ">
        <w:r w:rsidR="00F25291">
          <w:rPr>
            <w:noProof/>
          </w:rPr>
          <w:t>24</w:t>
        </w:r>
      </w:fldSimple>
      <w:bookmarkEnd w:id="65"/>
      <w:r w:rsidR="002C31F7" w:rsidRPr="008E3E5F">
        <w:t>. Auditorijų langas</w:t>
      </w:r>
    </w:p>
    <w:p w:rsidR="00371624" w:rsidRPr="008E3E5F" w:rsidRDefault="00371624" w:rsidP="002C31F7">
      <w:pPr>
        <w:ind w:firstLine="567"/>
      </w:pPr>
      <w:r w:rsidRPr="008E3E5F">
        <w:lastRenderedPageBreak/>
        <w:t>Paspaudus mygtuką „Nauja“ atidaroma auditorijos kūrimo forma</w:t>
      </w:r>
      <w:r w:rsidR="002C31F7" w:rsidRPr="008E3E5F">
        <w:t xml:space="preserve"> (</w:t>
      </w:r>
      <w:r w:rsidR="002C31F7" w:rsidRPr="008E3E5F">
        <w:fldChar w:fldCharType="begin"/>
      </w:r>
      <w:r w:rsidR="002C31F7" w:rsidRPr="008E3E5F">
        <w:instrText xml:space="preserve"> REF _Ref483574140 \h </w:instrText>
      </w:r>
      <w:r w:rsidR="002C31F7" w:rsidRPr="008E3E5F">
        <w:fldChar w:fldCharType="separate"/>
      </w:r>
      <w:r w:rsidR="002C31F7" w:rsidRPr="008E3E5F">
        <w:t xml:space="preserve">pav. </w:t>
      </w:r>
      <w:r w:rsidR="002C31F7" w:rsidRPr="008E3E5F">
        <w:rPr>
          <w:noProof/>
        </w:rPr>
        <w:t>3</w:t>
      </w:r>
      <w:r w:rsidR="002C31F7" w:rsidRPr="008E3E5F">
        <w:t>.</w:t>
      </w:r>
      <w:r w:rsidR="002C31F7" w:rsidRPr="008E3E5F">
        <w:rPr>
          <w:noProof/>
        </w:rPr>
        <w:t>25</w:t>
      </w:r>
      <w:r w:rsidR="002C31F7" w:rsidRPr="008E3E5F">
        <w:fldChar w:fldCharType="end"/>
      </w:r>
      <w:r w:rsidR="002C31F7" w:rsidRPr="008E3E5F">
        <w:t>)</w:t>
      </w:r>
      <w:r w:rsidRPr="008E3E5F">
        <w:t>.</w:t>
      </w:r>
    </w:p>
    <w:p w:rsidR="00371624" w:rsidRPr="008E3E5F" w:rsidRDefault="00371624" w:rsidP="009C66BE">
      <w:pPr>
        <w:ind w:firstLine="567"/>
      </w:pPr>
    </w:p>
    <w:p w:rsidR="002C31F7" w:rsidRPr="008E3E5F" w:rsidRDefault="00371624" w:rsidP="002C31F7">
      <w:pPr>
        <w:keepNext/>
        <w:ind w:firstLine="0"/>
      </w:pPr>
      <w:r w:rsidRPr="008E3E5F">
        <w:rPr>
          <w:noProof/>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806700"/>
                    </a:xfrm>
                    <a:prstGeom prst="rect">
                      <a:avLst/>
                    </a:prstGeom>
                  </pic:spPr>
                </pic:pic>
              </a:graphicData>
            </a:graphic>
          </wp:inline>
        </w:drawing>
      </w:r>
    </w:p>
    <w:p w:rsidR="00371624" w:rsidRPr="008E3E5F" w:rsidRDefault="002C31F7" w:rsidP="009C66BE">
      <w:pPr>
        <w:pStyle w:val="Antrat"/>
        <w:ind w:firstLine="0"/>
      </w:pPr>
      <w:bookmarkStart w:id="66" w:name="_Ref483574140"/>
      <w:r w:rsidRPr="008E3E5F">
        <w:t xml:space="preserve">pav. </w:t>
      </w:r>
      <w:fldSimple w:instr=" STYLEREF 1 \s ">
        <w:r w:rsidR="00F25291">
          <w:rPr>
            <w:noProof/>
          </w:rPr>
          <w:t>3</w:t>
        </w:r>
      </w:fldSimple>
      <w:r w:rsidRPr="008E3E5F">
        <w:t>.</w:t>
      </w:r>
      <w:fldSimple w:instr=" SEQ pav. \* ARABIC \s 1 ">
        <w:r w:rsidR="00F25291">
          <w:rPr>
            <w:noProof/>
          </w:rPr>
          <w:t>25</w:t>
        </w:r>
      </w:fldSimple>
      <w:bookmarkEnd w:id="66"/>
      <w:r w:rsidRPr="008E3E5F">
        <w:t>. Auditorijos kūrimo langas</w:t>
      </w:r>
    </w:p>
    <w:p w:rsidR="009C66BE" w:rsidRPr="008E3E5F" w:rsidRDefault="00371624" w:rsidP="009C66BE">
      <w:pPr>
        <w:ind w:firstLine="567"/>
      </w:pPr>
      <w:r w:rsidRPr="008E3E5F">
        <w:t>Paspaudus šone esančius mygtukas auditori</w:t>
      </w:r>
      <w:r w:rsidR="009C66BE" w:rsidRPr="008E3E5F">
        <w:t>jas galima redaguoti ar trinti.</w:t>
      </w:r>
    </w:p>
    <w:p w:rsidR="009C66BE" w:rsidRPr="008E3E5F" w:rsidRDefault="009C66BE" w:rsidP="009C66BE">
      <w:pPr>
        <w:ind w:firstLine="567"/>
      </w:pPr>
    </w:p>
    <w:p w:rsidR="009C66BE" w:rsidRPr="008E3E5F" w:rsidRDefault="009C66BE" w:rsidP="009C66BE">
      <w:pPr>
        <w:pStyle w:val="Antrat3"/>
        <w:numPr>
          <w:ilvl w:val="2"/>
          <w:numId w:val="9"/>
        </w:numPr>
      </w:pPr>
      <w:bookmarkStart w:id="67" w:name="_Toc483577148"/>
      <w:r w:rsidRPr="008E3E5F">
        <w:t>Naujo įvykio sukūrimas</w:t>
      </w:r>
      <w:bookmarkEnd w:id="67"/>
    </w:p>
    <w:p w:rsidR="009C66BE" w:rsidRPr="008E3E5F" w:rsidRDefault="009C66BE" w:rsidP="009C66BE">
      <w:pPr>
        <w:ind w:firstLine="567"/>
      </w:pPr>
    </w:p>
    <w:p w:rsidR="00371624" w:rsidRPr="008E3E5F" w:rsidRDefault="00371624" w:rsidP="009C66BE">
      <w:pPr>
        <w:ind w:firstLine="567"/>
      </w:pPr>
      <w:r w:rsidRPr="008E3E5F">
        <w:t>Įvykių lange matome sukurtus įvykius</w:t>
      </w:r>
      <w:r w:rsidR="009C66BE" w:rsidRPr="008E3E5F">
        <w:t xml:space="preserve"> (</w:t>
      </w:r>
      <w:r w:rsidR="006A6808" w:rsidRPr="008E3E5F">
        <w:fldChar w:fldCharType="begin"/>
      </w:r>
      <w:r w:rsidR="006A6808" w:rsidRPr="008E3E5F">
        <w:instrText xml:space="preserve"> REF _Ref483574437 \h </w:instrText>
      </w:r>
      <w:r w:rsidR="006A6808" w:rsidRPr="008E3E5F">
        <w:fldChar w:fldCharType="separate"/>
      </w:r>
      <w:r w:rsidR="006A6808" w:rsidRPr="008E3E5F">
        <w:t xml:space="preserve">pav. </w:t>
      </w:r>
      <w:r w:rsidR="006A6808" w:rsidRPr="008E3E5F">
        <w:rPr>
          <w:noProof/>
        </w:rPr>
        <w:t>3</w:t>
      </w:r>
      <w:r w:rsidR="006A6808" w:rsidRPr="008E3E5F">
        <w:t>.</w:t>
      </w:r>
      <w:r w:rsidR="006A6808" w:rsidRPr="008E3E5F">
        <w:rPr>
          <w:noProof/>
        </w:rPr>
        <w:t>26</w:t>
      </w:r>
      <w:r w:rsidR="006A6808" w:rsidRPr="008E3E5F">
        <w:fldChar w:fldCharType="end"/>
      </w:r>
      <w:r w:rsidR="009C66BE" w:rsidRPr="008E3E5F">
        <w:t>)</w:t>
      </w:r>
      <w:r w:rsidRPr="008E3E5F">
        <w:t>.</w:t>
      </w:r>
    </w:p>
    <w:p w:rsidR="00371624" w:rsidRPr="008E3E5F" w:rsidRDefault="00371624" w:rsidP="00371624"/>
    <w:p w:rsidR="009C66BE" w:rsidRPr="008E3E5F" w:rsidRDefault="00371624" w:rsidP="009C66BE">
      <w:pPr>
        <w:keepNext/>
        <w:ind w:firstLine="0"/>
        <w:jc w:val="center"/>
      </w:pPr>
      <w:r w:rsidRPr="008E3E5F">
        <w:rPr>
          <w:noProof/>
        </w:rPr>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884805"/>
                    </a:xfrm>
                    <a:prstGeom prst="rect">
                      <a:avLst/>
                    </a:prstGeom>
                  </pic:spPr>
                </pic:pic>
              </a:graphicData>
            </a:graphic>
          </wp:inline>
        </w:drawing>
      </w:r>
    </w:p>
    <w:p w:rsidR="00371624" w:rsidRPr="008E3E5F" w:rsidRDefault="009C66BE" w:rsidP="009C66BE">
      <w:pPr>
        <w:pStyle w:val="Antrat"/>
      </w:pPr>
      <w:bookmarkStart w:id="68" w:name="_Ref483574437"/>
      <w:r w:rsidRPr="008E3E5F">
        <w:t xml:space="preserve">pav. </w:t>
      </w:r>
      <w:fldSimple w:instr=" STYLEREF 1 \s ">
        <w:r w:rsidR="00F25291">
          <w:rPr>
            <w:noProof/>
          </w:rPr>
          <w:t>3</w:t>
        </w:r>
      </w:fldSimple>
      <w:r w:rsidRPr="008E3E5F">
        <w:t>.</w:t>
      </w:r>
      <w:fldSimple w:instr=" SEQ pav. \* ARABIC \s 1 ">
        <w:r w:rsidR="00F25291">
          <w:rPr>
            <w:noProof/>
          </w:rPr>
          <w:t>26</w:t>
        </w:r>
      </w:fldSimple>
      <w:bookmarkEnd w:id="68"/>
      <w:r w:rsidRPr="008E3E5F">
        <w:t xml:space="preserve">. Kino teatro </w:t>
      </w:r>
      <w:r w:rsidR="006A6808" w:rsidRPr="008E3E5F">
        <w:t>įvykių langas</w:t>
      </w:r>
    </w:p>
    <w:p w:rsidR="00371624" w:rsidRPr="008E3E5F" w:rsidRDefault="00371624" w:rsidP="006A6808">
      <w:pPr>
        <w:ind w:firstLine="567"/>
      </w:pPr>
      <w:r w:rsidRPr="008E3E5F">
        <w:t>Paspaudus „Sukurti naują“ atidaroma sukūrimo forma</w:t>
      </w:r>
      <w:r w:rsidR="006A6808" w:rsidRPr="008E3E5F">
        <w:t xml:space="preserve"> (</w:t>
      </w:r>
      <w:r w:rsidR="006A6808" w:rsidRPr="008E3E5F">
        <w:fldChar w:fldCharType="begin"/>
      </w:r>
      <w:r w:rsidR="006A6808" w:rsidRPr="008E3E5F">
        <w:instrText xml:space="preserve"> REF _Ref483574572 \h </w:instrText>
      </w:r>
      <w:r w:rsidR="006A6808" w:rsidRPr="008E3E5F">
        <w:fldChar w:fldCharType="separate"/>
      </w:r>
      <w:r w:rsidR="006A6808" w:rsidRPr="008E3E5F">
        <w:t xml:space="preserve">pav. </w:t>
      </w:r>
      <w:r w:rsidR="006A6808" w:rsidRPr="008E3E5F">
        <w:rPr>
          <w:noProof/>
        </w:rPr>
        <w:t>3</w:t>
      </w:r>
      <w:r w:rsidR="006A6808" w:rsidRPr="008E3E5F">
        <w:t>.</w:t>
      </w:r>
      <w:r w:rsidR="006A6808" w:rsidRPr="008E3E5F">
        <w:rPr>
          <w:noProof/>
        </w:rPr>
        <w:t>27</w:t>
      </w:r>
      <w:r w:rsidR="006A6808" w:rsidRPr="008E3E5F">
        <w:fldChar w:fldCharType="end"/>
      </w:r>
      <w:r w:rsidR="006A6808" w:rsidRPr="008E3E5F">
        <w:t>)</w:t>
      </w:r>
      <w:r w:rsidRPr="008E3E5F">
        <w:t>.</w:t>
      </w:r>
    </w:p>
    <w:p w:rsidR="00371624" w:rsidRPr="008E3E5F" w:rsidRDefault="00371624" w:rsidP="006A6808">
      <w:pPr>
        <w:ind w:firstLine="567"/>
      </w:pPr>
    </w:p>
    <w:p w:rsidR="006A6808" w:rsidRPr="008E3E5F" w:rsidRDefault="00371624" w:rsidP="006A6808">
      <w:pPr>
        <w:keepNext/>
        <w:ind w:firstLine="0"/>
        <w:jc w:val="center"/>
      </w:pPr>
      <w:r w:rsidRPr="008E3E5F">
        <w:rPr>
          <w:noProof/>
        </w:rPr>
        <w:lastRenderedPageBreak/>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886075"/>
                    </a:xfrm>
                    <a:prstGeom prst="rect">
                      <a:avLst/>
                    </a:prstGeom>
                  </pic:spPr>
                </pic:pic>
              </a:graphicData>
            </a:graphic>
          </wp:inline>
        </w:drawing>
      </w:r>
    </w:p>
    <w:p w:rsidR="00371624" w:rsidRPr="008E3E5F" w:rsidRDefault="006A6808" w:rsidP="006A6808">
      <w:pPr>
        <w:pStyle w:val="Antrat"/>
      </w:pPr>
      <w:bookmarkStart w:id="69" w:name="_Ref483574572"/>
      <w:r w:rsidRPr="008E3E5F">
        <w:t xml:space="preserve">pav. </w:t>
      </w:r>
      <w:fldSimple w:instr=" STYLEREF 1 \s ">
        <w:r w:rsidR="00F25291">
          <w:rPr>
            <w:noProof/>
          </w:rPr>
          <w:t>3</w:t>
        </w:r>
      </w:fldSimple>
      <w:r w:rsidRPr="008E3E5F">
        <w:t>.</w:t>
      </w:r>
      <w:fldSimple w:instr=" SEQ pav. \* ARABIC \s 1 ">
        <w:r w:rsidR="00F25291">
          <w:rPr>
            <w:noProof/>
          </w:rPr>
          <w:t>27</w:t>
        </w:r>
      </w:fldSimple>
      <w:bookmarkEnd w:id="69"/>
      <w:r w:rsidRPr="008E3E5F">
        <w:t>. Naujo įvykio sukūrimo langas</w:t>
      </w:r>
    </w:p>
    <w:p w:rsidR="008E3E5F" w:rsidRDefault="00371624" w:rsidP="006A6808">
      <w:pPr>
        <w:ind w:firstLine="567"/>
      </w:pPr>
      <w:r w:rsidRPr="008E3E5F">
        <w:t>Auditorijos pasirenkamos paspaudus ant jos duomenų. Pasirinktos auditorijos nuspalvinamos. Rodymo laikotarpis pasirenkamas nurodžius datos in</w:t>
      </w:r>
      <w:r w:rsidR="006A6808" w:rsidRPr="008E3E5F">
        <w:t>tervalą. Būtina pasirinkti vieną</w:t>
      </w:r>
      <w:r w:rsidR="008E3E5F">
        <w:t xml:space="preserve"> filmą bei seansų laikus.</w:t>
      </w:r>
    </w:p>
    <w:p w:rsidR="008E3E5F" w:rsidRDefault="008E3E5F" w:rsidP="006A6808">
      <w:pPr>
        <w:ind w:firstLine="567"/>
      </w:pPr>
    </w:p>
    <w:p w:rsidR="008E3E5F" w:rsidRDefault="008E3E5F" w:rsidP="008E3E5F">
      <w:pPr>
        <w:pStyle w:val="Antrat3"/>
        <w:numPr>
          <w:ilvl w:val="2"/>
          <w:numId w:val="9"/>
        </w:numPr>
      </w:pPr>
      <w:bookmarkStart w:id="70" w:name="_Toc483577149"/>
      <w:r>
        <w:t>Įvykio peržiūra</w:t>
      </w:r>
      <w:bookmarkEnd w:id="70"/>
    </w:p>
    <w:p w:rsidR="008E3E5F" w:rsidRDefault="008E3E5F" w:rsidP="006A6808">
      <w:pPr>
        <w:ind w:firstLine="567"/>
      </w:pPr>
    </w:p>
    <w:p w:rsidR="00371624" w:rsidRPr="008E3E5F" w:rsidRDefault="00371624" w:rsidP="006A6808">
      <w:pPr>
        <w:ind w:firstLine="567"/>
      </w:pPr>
      <w:r w:rsidRPr="008E3E5F">
        <w:t>Paspaudė „Detaliau“ prie įvykio atidaromas įvykio informacijos langas</w:t>
      </w:r>
      <w:r w:rsidR="00301F8B">
        <w:t xml:space="preserve"> (</w:t>
      </w:r>
      <w:r w:rsidR="00301F8B">
        <w:fldChar w:fldCharType="begin"/>
      </w:r>
      <w:r w:rsidR="00301F8B">
        <w:instrText xml:space="preserve"> REF _Ref483574770 \h </w:instrText>
      </w:r>
      <w:r w:rsidR="00301F8B">
        <w:fldChar w:fldCharType="separate"/>
      </w:r>
      <w:r w:rsidR="00301F8B">
        <w:t xml:space="preserve">pav. </w:t>
      </w:r>
      <w:r w:rsidR="00301F8B">
        <w:rPr>
          <w:noProof/>
        </w:rPr>
        <w:t>3</w:t>
      </w:r>
      <w:r w:rsidR="00301F8B" w:rsidRPr="008E3E5F">
        <w:t>.</w:t>
      </w:r>
      <w:r w:rsidR="00301F8B">
        <w:rPr>
          <w:noProof/>
        </w:rPr>
        <w:t>27</w:t>
      </w:r>
      <w:r w:rsidR="00301F8B">
        <w:fldChar w:fldCharType="end"/>
      </w:r>
      <w:r w:rsidR="00301F8B">
        <w:t>)</w:t>
      </w:r>
      <w:r w:rsidRPr="008E3E5F">
        <w:t xml:space="preserve"> su sukurtais seansais.</w:t>
      </w:r>
    </w:p>
    <w:p w:rsidR="00371624" w:rsidRPr="008E3E5F" w:rsidRDefault="00371624" w:rsidP="006A6808">
      <w:pPr>
        <w:ind w:firstLine="567"/>
      </w:pPr>
    </w:p>
    <w:p w:rsidR="008E3E5F" w:rsidRDefault="00371624" w:rsidP="008E3E5F">
      <w:pPr>
        <w:keepNext/>
        <w:ind w:firstLine="0"/>
        <w:jc w:val="center"/>
      </w:pPr>
      <w:r w:rsidRPr="008E3E5F">
        <w:rPr>
          <w:noProof/>
        </w:rPr>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65755"/>
                    </a:xfrm>
                    <a:prstGeom prst="rect">
                      <a:avLst/>
                    </a:prstGeom>
                  </pic:spPr>
                </pic:pic>
              </a:graphicData>
            </a:graphic>
          </wp:inline>
        </w:drawing>
      </w:r>
    </w:p>
    <w:p w:rsidR="00301F8B" w:rsidRDefault="008E3E5F" w:rsidP="00301F8B">
      <w:pPr>
        <w:pStyle w:val="Antrat"/>
        <w:ind w:firstLine="0"/>
      </w:pPr>
      <w:bookmarkStart w:id="71" w:name="_Ref483574770"/>
      <w:r>
        <w:t xml:space="preserve">pav. </w:t>
      </w:r>
      <w:fldSimple w:instr=" STYLEREF 1 \s ">
        <w:r w:rsidR="00F25291">
          <w:rPr>
            <w:noProof/>
          </w:rPr>
          <w:t>3</w:t>
        </w:r>
      </w:fldSimple>
      <w:r w:rsidRPr="008E3E5F">
        <w:t>.</w:t>
      </w:r>
      <w:fldSimple w:instr=" SEQ pav. \* ARABIC \s 1 ">
        <w:r w:rsidR="00F25291">
          <w:rPr>
            <w:noProof/>
          </w:rPr>
          <w:t>28</w:t>
        </w:r>
      </w:fldSimple>
      <w:bookmarkEnd w:id="71"/>
      <w:r w:rsidRPr="008E3E5F">
        <w:t xml:space="preserve">. </w:t>
      </w:r>
      <w:r>
        <w:t xml:space="preserve">Įvykio informacijos </w:t>
      </w:r>
      <w:r w:rsidRPr="008E3E5F">
        <w:t>langas</w:t>
      </w:r>
    </w:p>
    <w:p w:rsidR="00301F8B" w:rsidRPr="00301F8B" w:rsidRDefault="00301F8B" w:rsidP="00301F8B"/>
    <w:p w:rsidR="00301F8B" w:rsidRDefault="00301F8B" w:rsidP="00301F8B">
      <w:pPr>
        <w:pStyle w:val="Antrat3"/>
        <w:numPr>
          <w:ilvl w:val="2"/>
          <w:numId w:val="9"/>
        </w:numPr>
      </w:pPr>
      <w:bookmarkStart w:id="72" w:name="_Toc483577150"/>
      <w:r>
        <w:t>Prenumeratorių peržiūra</w:t>
      </w:r>
      <w:bookmarkEnd w:id="72"/>
    </w:p>
    <w:p w:rsidR="00301F8B" w:rsidRPr="00301F8B" w:rsidRDefault="00301F8B" w:rsidP="00301F8B"/>
    <w:p w:rsidR="00371624" w:rsidRPr="008E3E5F" w:rsidRDefault="00371624" w:rsidP="006A6808">
      <w:pPr>
        <w:ind w:firstLine="567"/>
      </w:pPr>
      <w:r w:rsidRPr="008E3E5F">
        <w:t>Paspaudę „Prenumeratoriai“ matome tokį vaizdą</w:t>
      </w:r>
      <w:r w:rsidR="00301F8B">
        <w:t xml:space="preserve"> (</w:t>
      </w:r>
      <w:r w:rsidR="00301F8B">
        <w:fldChar w:fldCharType="begin"/>
      </w:r>
      <w:r w:rsidR="00301F8B">
        <w:instrText xml:space="preserve"> REF _Ref483574870 \h </w:instrText>
      </w:r>
      <w:r w:rsidR="00301F8B">
        <w:fldChar w:fldCharType="separate"/>
      </w:r>
      <w:r w:rsidR="00301F8B">
        <w:t xml:space="preserve">pav. </w:t>
      </w:r>
      <w:r w:rsidR="00301F8B">
        <w:rPr>
          <w:noProof/>
        </w:rPr>
        <w:t>3</w:t>
      </w:r>
      <w:r w:rsidR="00301F8B" w:rsidRPr="008E3E5F">
        <w:t>.</w:t>
      </w:r>
      <w:r w:rsidR="00301F8B">
        <w:rPr>
          <w:noProof/>
        </w:rPr>
        <w:t>29</w:t>
      </w:r>
      <w:r w:rsidR="00301F8B">
        <w:fldChar w:fldCharType="end"/>
      </w:r>
      <w:r w:rsidR="00301F8B">
        <w:t>)</w:t>
      </w:r>
      <w:r w:rsidRPr="008E3E5F">
        <w:t>.</w:t>
      </w:r>
    </w:p>
    <w:p w:rsidR="00301F8B" w:rsidRDefault="00371624" w:rsidP="00301F8B">
      <w:pPr>
        <w:keepNext/>
        <w:ind w:firstLine="0"/>
        <w:jc w:val="center"/>
      </w:pPr>
      <w:r w:rsidRPr="008E3E5F">
        <w:rPr>
          <w:noProof/>
        </w:rPr>
        <w:lastRenderedPageBreak/>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65755"/>
                    </a:xfrm>
                    <a:prstGeom prst="rect">
                      <a:avLst/>
                    </a:prstGeom>
                  </pic:spPr>
                </pic:pic>
              </a:graphicData>
            </a:graphic>
          </wp:inline>
        </w:drawing>
      </w:r>
    </w:p>
    <w:p w:rsidR="00371624" w:rsidRPr="008E3E5F" w:rsidRDefault="00301F8B" w:rsidP="00632A5E">
      <w:pPr>
        <w:pStyle w:val="Antrat"/>
        <w:ind w:firstLine="0"/>
      </w:pPr>
      <w:bookmarkStart w:id="73" w:name="_Ref483574870"/>
      <w:r>
        <w:t xml:space="preserve">pav. </w:t>
      </w:r>
      <w:fldSimple w:instr=" STYLEREF 1 \s ">
        <w:r w:rsidR="00F25291">
          <w:rPr>
            <w:noProof/>
          </w:rPr>
          <w:t>3</w:t>
        </w:r>
      </w:fldSimple>
      <w:r w:rsidRPr="008E3E5F">
        <w:t>.</w:t>
      </w:r>
      <w:fldSimple w:instr=" SEQ pav. \* ARABIC \s 1 ">
        <w:r w:rsidR="00F25291">
          <w:rPr>
            <w:noProof/>
          </w:rPr>
          <w:t>29</w:t>
        </w:r>
      </w:fldSimple>
      <w:bookmarkEnd w:id="73"/>
      <w:r w:rsidRPr="008E3E5F">
        <w:t xml:space="preserve">. </w:t>
      </w:r>
      <w:r>
        <w:t>Prenumeratorių peržiūros langas</w:t>
      </w:r>
    </w:p>
    <w:p w:rsidR="00371624" w:rsidRPr="008E3E5F" w:rsidRDefault="00371624" w:rsidP="006A6808">
      <w:pPr>
        <w:ind w:firstLine="567"/>
      </w:pPr>
      <w:r w:rsidRPr="008E3E5F">
        <w:t>Pasirinkę norimus prenumeratorius (arba visus) ir paspaudę „Pranešti“ at</w:t>
      </w:r>
      <w:r w:rsidR="00301F8B">
        <w:t>idaromas žinutės kūrimo langas</w:t>
      </w:r>
      <w:r w:rsidR="00866B08">
        <w:t xml:space="preserve"> (</w:t>
      </w:r>
      <w:r w:rsidR="00866B08">
        <w:fldChar w:fldCharType="begin"/>
      </w:r>
      <w:r w:rsidR="00866B08">
        <w:instrText xml:space="preserve"> REF _Ref483574936 \h </w:instrText>
      </w:r>
      <w:r w:rsidR="00866B08">
        <w:fldChar w:fldCharType="separate"/>
      </w:r>
      <w:r w:rsidR="00866B08">
        <w:t xml:space="preserve">pav. </w:t>
      </w:r>
      <w:r w:rsidR="00866B08">
        <w:rPr>
          <w:noProof/>
        </w:rPr>
        <w:t>3</w:t>
      </w:r>
      <w:r w:rsidR="00866B08" w:rsidRPr="008E3E5F">
        <w:t>.</w:t>
      </w:r>
      <w:r w:rsidR="00866B08">
        <w:rPr>
          <w:noProof/>
        </w:rPr>
        <w:t>30</w:t>
      </w:r>
      <w:r w:rsidR="00866B08">
        <w:fldChar w:fldCharType="end"/>
      </w:r>
      <w:r w:rsidR="00866B08">
        <w:t>)</w:t>
      </w:r>
      <w:r w:rsidR="00301F8B">
        <w:t>.</w:t>
      </w:r>
    </w:p>
    <w:p w:rsidR="00371624" w:rsidRPr="008E3E5F" w:rsidRDefault="00371624" w:rsidP="006A6808">
      <w:pPr>
        <w:ind w:firstLine="567"/>
      </w:pPr>
    </w:p>
    <w:p w:rsidR="00301F8B" w:rsidRDefault="00371624" w:rsidP="00301F8B">
      <w:pPr>
        <w:keepNext/>
        <w:ind w:firstLine="0"/>
        <w:jc w:val="center"/>
      </w:pPr>
      <w:r w:rsidRPr="008E3E5F">
        <w:rPr>
          <w:noProof/>
        </w:rPr>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91790"/>
                    </a:xfrm>
                    <a:prstGeom prst="rect">
                      <a:avLst/>
                    </a:prstGeom>
                  </pic:spPr>
                </pic:pic>
              </a:graphicData>
            </a:graphic>
          </wp:inline>
        </w:drawing>
      </w:r>
    </w:p>
    <w:p w:rsidR="00371624" w:rsidRPr="008E3E5F" w:rsidRDefault="00301F8B" w:rsidP="00632A5E">
      <w:pPr>
        <w:pStyle w:val="Antrat"/>
      </w:pPr>
      <w:bookmarkStart w:id="74" w:name="_Ref483574936"/>
      <w:r>
        <w:t xml:space="preserve">pav. </w:t>
      </w:r>
      <w:fldSimple w:instr=" STYLEREF 1 \s ">
        <w:r w:rsidR="00F25291">
          <w:rPr>
            <w:noProof/>
          </w:rPr>
          <w:t>3</w:t>
        </w:r>
      </w:fldSimple>
      <w:r w:rsidRPr="008E3E5F">
        <w:t>.</w:t>
      </w:r>
      <w:fldSimple w:instr=" SEQ pav. \* ARABIC \s 1 ">
        <w:r w:rsidR="00F25291">
          <w:rPr>
            <w:noProof/>
          </w:rPr>
          <w:t>30</w:t>
        </w:r>
      </w:fldSimple>
      <w:bookmarkEnd w:id="74"/>
      <w:r w:rsidRPr="008E3E5F">
        <w:t xml:space="preserve">. </w:t>
      </w:r>
      <w:r>
        <w:t>Žinutės kūrimo langas</w:t>
      </w:r>
    </w:p>
    <w:p w:rsidR="00371624" w:rsidRPr="008E3E5F" w:rsidRDefault="00371624" w:rsidP="006A6808">
      <w:pPr>
        <w:ind w:firstLine="567"/>
      </w:pPr>
      <w:r w:rsidRPr="008E3E5F">
        <w:t>Parašius žinutę bei paspaudus „Siųsti“ žinutė nusiunčiama.</w:t>
      </w:r>
    </w:p>
    <w:p w:rsidR="00371624" w:rsidRPr="008E3E5F" w:rsidRDefault="00371624" w:rsidP="006A6808">
      <w:pPr>
        <w:ind w:firstLine="567"/>
      </w:pPr>
    </w:p>
    <w:p w:rsidR="001C1754" w:rsidRPr="008E3E5F" w:rsidRDefault="001C1754" w:rsidP="0000066C">
      <w:r w:rsidRPr="008E3E5F">
        <w:br w:type="page"/>
      </w:r>
    </w:p>
    <w:p w:rsidR="0000066C" w:rsidRDefault="0000066C" w:rsidP="00EE5859">
      <w:pPr>
        <w:pStyle w:val="Antrat2"/>
        <w:numPr>
          <w:ilvl w:val="1"/>
          <w:numId w:val="9"/>
        </w:numPr>
      </w:pPr>
      <w:bookmarkStart w:id="75" w:name="_Toc483577151"/>
      <w:r w:rsidRPr="008E3E5F">
        <w:lastRenderedPageBreak/>
        <w:t>Kliento paskyros vadovas</w:t>
      </w:r>
      <w:bookmarkEnd w:id="75"/>
    </w:p>
    <w:p w:rsidR="00EE5859" w:rsidRPr="00EE5859" w:rsidRDefault="00EE5859" w:rsidP="00EE5859"/>
    <w:p w:rsidR="0000066C" w:rsidRDefault="0000066C" w:rsidP="00EE5859">
      <w:pPr>
        <w:pStyle w:val="Antrat3"/>
        <w:numPr>
          <w:ilvl w:val="2"/>
          <w:numId w:val="9"/>
        </w:numPr>
      </w:pPr>
      <w:bookmarkStart w:id="76" w:name="_Toc483577152"/>
      <w:r w:rsidRPr="008E3E5F">
        <w:t>Kliento registracija</w:t>
      </w:r>
      <w:bookmarkEnd w:id="76"/>
    </w:p>
    <w:p w:rsidR="00EE5859" w:rsidRPr="00EE5859" w:rsidRDefault="00EE5859" w:rsidP="00EE5859"/>
    <w:p w:rsidR="00AE7EA0" w:rsidRDefault="0000066C" w:rsidP="006D21F2">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Pr="008E3E5F">
        <w:t xml:space="preserve">pav. </w:t>
      </w:r>
      <w:r w:rsidRPr="008E3E5F">
        <w:rPr>
          <w:noProof/>
        </w:rPr>
        <w:t>3</w:t>
      </w:r>
      <w:r w:rsidRPr="008E3E5F">
        <w:t>.</w:t>
      </w:r>
      <w:r w:rsidRPr="008E3E5F">
        <w:rPr>
          <w:noProof/>
        </w:rPr>
        <w:t>1</w:t>
      </w:r>
      <w:r w:rsidRPr="008E3E5F">
        <w:fldChar w:fldCharType="end"/>
      </w:r>
      <w:r w:rsidRPr="008E3E5F">
        <w:t xml:space="preserve">). Spaudžiame „Kliento registracija“ ir atsidariusiame lange </w:t>
      </w:r>
      <w:r w:rsidR="00AE7EA0">
        <w:t>(</w:t>
      </w:r>
      <w:r w:rsidR="00AE7EA0">
        <w:fldChar w:fldCharType="begin"/>
      </w:r>
      <w:r w:rsidR="00AE7EA0">
        <w:instrText xml:space="preserve"> REF _Ref483575233 \h </w:instrText>
      </w:r>
      <w:r w:rsidR="00AE7EA0">
        <w:fldChar w:fldCharType="separate"/>
      </w:r>
      <w:r w:rsidR="00AE7EA0">
        <w:t xml:space="preserve">pav. </w:t>
      </w:r>
      <w:r w:rsidR="00AE7EA0">
        <w:rPr>
          <w:noProof/>
        </w:rPr>
        <w:t>3</w:t>
      </w:r>
      <w:r w:rsidR="00AE7EA0" w:rsidRPr="008E3E5F">
        <w:t>.</w:t>
      </w:r>
      <w:r w:rsidR="00AE7EA0">
        <w:rPr>
          <w:noProof/>
        </w:rPr>
        <w:t>31</w:t>
      </w:r>
      <w:r w:rsidR="00AE7EA0">
        <w:fldChar w:fldCharType="end"/>
      </w:r>
      <w:r w:rsidR="00AE7EA0">
        <w:t xml:space="preserve">) </w:t>
      </w:r>
      <w:r w:rsidRPr="008E3E5F">
        <w:t>užpildome anketą ir spaudžiame „Registruotis“.</w:t>
      </w:r>
    </w:p>
    <w:p w:rsidR="006D21F2" w:rsidRDefault="006D21F2" w:rsidP="006D21F2"/>
    <w:p w:rsidR="00AE7EA0" w:rsidRDefault="00AE7EA0" w:rsidP="00AE7EA0">
      <w:pPr>
        <w:keepNext/>
        <w:ind w:firstLine="0"/>
        <w:jc w:val="center"/>
      </w:pPr>
      <w:r>
        <w:rPr>
          <w:noProof/>
        </w:rPr>
        <w:drawing>
          <wp:inline distT="0" distB="0" distL="0" distR="0" wp14:anchorId="66E3A18F" wp14:editId="05774B4B">
            <wp:extent cx="5939790" cy="6556375"/>
            <wp:effectExtent l="0" t="0" r="3810"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6556375"/>
                    </a:xfrm>
                    <a:prstGeom prst="rect">
                      <a:avLst/>
                    </a:prstGeom>
                  </pic:spPr>
                </pic:pic>
              </a:graphicData>
            </a:graphic>
          </wp:inline>
        </w:drawing>
      </w:r>
    </w:p>
    <w:p w:rsidR="00AE7EA0" w:rsidRDefault="00AE7EA0" w:rsidP="00A047CF">
      <w:pPr>
        <w:pStyle w:val="Antrat"/>
        <w:ind w:firstLine="0"/>
      </w:pPr>
      <w:bookmarkStart w:id="77" w:name="_Ref483575233"/>
      <w:r>
        <w:t xml:space="preserve">pav. </w:t>
      </w:r>
      <w:fldSimple w:instr=" STYLEREF 1 \s ">
        <w:r w:rsidR="00F25291">
          <w:rPr>
            <w:noProof/>
          </w:rPr>
          <w:t>3</w:t>
        </w:r>
      </w:fldSimple>
      <w:r w:rsidRPr="008E3E5F">
        <w:t>.</w:t>
      </w:r>
      <w:fldSimple w:instr=" SEQ pav. \* ARABIC \s 1 ">
        <w:r w:rsidR="00F25291">
          <w:rPr>
            <w:noProof/>
          </w:rPr>
          <w:t>31</w:t>
        </w:r>
      </w:fldSimple>
      <w:bookmarkEnd w:id="77"/>
      <w:r w:rsidRPr="008E3E5F">
        <w:t xml:space="preserve">. </w:t>
      </w:r>
      <w:r>
        <w:t>Kliento paskyros</w:t>
      </w:r>
      <w:r w:rsidRPr="008E3E5F">
        <w:t xml:space="preserve"> registracijos langas</w:t>
      </w:r>
    </w:p>
    <w:p w:rsidR="00543F95" w:rsidRPr="008E3E5F" w:rsidRDefault="0000066C" w:rsidP="00AE7EA0">
      <w:r w:rsidRPr="008E3E5F">
        <w:t>Jeigu duomenys įvesti gerai, tai klientas prijungiamas ir nukreipiamas į pagrindinį puslapį</w:t>
      </w:r>
      <w:r w:rsidR="00AE7EA0">
        <w:t xml:space="preserve"> (</w:t>
      </w:r>
      <w:r w:rsidR="00A047CF">
        <w:fldChar w:fldCharType="begin"/>
      </w:r>
      <w:r w:rsidR="00A047CF">
        <w:instrText xml:space="preserve"> REF _Ref483575118 \h </w:instrText>
      </w:r>
      <w:r w:rsidR="00A047CF">
        <w:fldChar w:fldCharType="separate"/>
      </w:r>
      <w:r w:rsidR="00A047CF">
        <w:t xml:space="preserve">pav. </w:t>
      </w:r>
      <w:r w:rsidR="00A047CF">
        <w:rPr>
          <w:noProof/>
        </w:rPr>
        <w:t>3</w:t>
      </w:r>
      <w:r w:rsidR="00A047CF" w:rsidRPr="008E3E5F">
        <w:t>.</w:t>
      </w:r>
      <w:r w:rsidR="00A047CF">
        <w:rPr>
          <w:noProof/>
        </w:rPr>
        <w:t>32</w:t>
      </w:r>
      <w:r w:rsidR="00A047CF">
        <w:fldChar w:fldCharType="end"/>
      </w:r>
      <w:r w:rsidR="00AE7EA0">
        <w:t>)</w:t>
      </w:r>
      <w:r w:rsidRPr="008E3E5F">
        <w:t>.</w:t>
      </w:r>
    </w:p>
    <w:p w:rsidR="00543F95" w:rsidRDefault="0000066C" w:rsidP="00543F95">
      <w:pPr>
        <w:keepNext/>
        <w:ind w:firstLine="0"/>
        <w:jc w:val="center"/>
      </w:pPr>
      <w:r w:rsidRPr="008E3E5F">
        <w:rPr>
          <w:noProof/>
        </w:rPr>
        <w:lastRenderedPageBreak/>
        <w:drawing>
          <wp:inline distT="0" distB="0" distL="0" distR="0" wp14:anchorId="55DC97BE" wp14:editId="0AB648C4">
            <wp:extent cx="5731510" cy="2661285"/>
            <wp:effectExtent l="0" t="0" r="2540" b="5715"/>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2661285"/>
                    </a:xfrm>
                    <a:prstGeom prst="rect">
                      <a:avLst/>
                    </a:prstGeom>
                  </pic:spPr>
                </pic:pic>
              </a:graphicData>
            </a:graphic>
          </wp:inline>
        </w:drawing>
      </w:r>
    </w:p>
    <w:p w:rsidR="0000066C" w:rsidRDefault="00543F95" w:rsidP="00A047CF">
      <w:pPr>
        <w:pStyle w:val="Antrat"/>
        <w:ind w:firstLine="0"/>
      </w:pPr>
      <w:bookmarkStart w:id="78" w:name="_Ref483575118"/>
      <w:r>
        <w:t xml:space="preserve">pav. </w:t>
      </w:r>
      <w:fldSimple w:instr=" STYLEREF 1 \s ">
        <w:r w:rsidR="00F25291">
          <w:rPr>
            <w:noProof/>
          </w:rPr>
          <w:t>3</w:t>
        </w:r>
      </w:fldSimple>
      <w:r w:rsidRPr="008E3E5F">
        <w:t>.</w:t>
      </w:r>
      <w:fldSimple w:instr=" SEQ pav. \* ARABIC \s 1 ">
        <w:r w:rsidR="00F25291">
          <w:rPr>
            <w:noProof/>
          </w:rPr>
          <w:t>32</w:t>
        </w:r>
      </w:fldSimple>
      <w:bookmarkEnd w:id="78"/>
      <w:r w:rsidRPr="008E3E5F">
        <w:t xml:space="preserve">. </w:t>
      </w:r>
      <w:r>
        <w:t>Kliento paskyros</w:t>
      </w:r>
      <w:r w:rsidRPr="008E3E5F">
        <w:t xml:space="preserve"> </w:t>
      </w:r>
      <w:r w:rsidR="00AE7EA0">
        <w:t xml:space="preserve">pagrindinis </w:t>
      </w:r>
      <w:r w:rsidR="00A047CF">
        <w:t>langas</w:t>
      </w:r>
    </w:p>
    <w:p w:rsidR="00A047CF" w:rsidRPr="00A047CF" w:rsidRDefault="00A047CF" w:rsidP="00A047CF"/>
    <w:p w:rsidR="0000066C" w:rsidRDefault="0000066C" w:rsidP="00A047CF">
      <w:pPr>
        <w:pStyle w:val="Antrat3"/>
        <w:numPr>
          <w:ilvl w:val="2"/>
          <w:numId w:val="9"/>
        </w:numPr>
      </w:pPr>
      <w:bookmarkStart w:id="79" w:name="_Toc483577153"/>
      <w:r w:rsidRPr="008E3E5F">
        <w:t>Kino teatrų peržiūra</w:t>
      </w:r>
      <w:bookmarkEnd w:id="79"/>
    </w:p>
    <w:p w:rsidR="00A047CF" w:rsidRPr="00A047CF" w:rsidRDefault="00A047CF" w:rsidP="00A047CF"/>
    <w:p w:rsidR="0000066C" w:rsidRDefault="0000066C" w:rsidP="0000066C">
      <w:r w:rsidRPr="008E3E5F">
        <w:t>Klientas gali peržiūrėti savo prenumeruotus ir visus kino teartus pagrindiniame puslapyje. Pirmiau yra rodomas prenumeruojamų kino teatrų sąrašas, o po to – visų kino teatrų. Prie kiekvieno kino teatro yra mygtukas „Plačiau“, kurį paspaudus klientas yra nukreipiamas yra kino teatro peržiūros langą.</w:t>
      </w:r>
    </w:p>
    <w:p w:rsidR="00A047CF" w:rsidRPr="008E3E5F" w:rsidRDefault="00A047CF" w:rsidP="0000066C"/>
    <w:p w:rsidR="0000066C" w:rsidRDefault="0000066C" w:rsidP="00A047CF">
      <w:pPr>
        <w:pStyle w:val="Antrat3"/>
        <w:numPr>
          <w:ilvl w:val="2"/>
          <w:numId w:val="9"/>
        </w:numPr>
      </w:pPr>
      <w:bookmarkStart w:id="80" w:name="_Toc483577154"/>
      <w:r w:rsidRPr="008E3E5F">
        <w:t>Kino teatro peržiūra</w:t>
      </w:r>
      <w:bookmarkEnd w:id="80"/>
    </w:p>
    <w:p w:rsidR="00A047CF" w:rsidRPr="00A047CF" w:rsidRDefault="00A047CF" w:rsidP="00A047CF"/>
    <w:p w:rsidR="00A047CF" w:rsidRDefault="0000066C" w:rsidP="00A047CF">
      <w:pPr>
        <w:keepNext/>
        <w:ind w:firstLine="0"/>
        <w:jc w:val="center"/>
      </w:pPr>
      <w:r w:rsidRPr="008E3E5F">
        <w:rPr>
          <w:noProof/>
        </w:rPr>
        <w:drawing>
          <wp:inline distT="0" distB="0" distL="0" distR="0" wp14:anchorId="0E123A88" wp14:editId="6C5C3724">
            <wp:extent cx="5731510" cy="2705100"/>
            <wp:effectExtent l="0" t="0" r="2540" b="0"/>
            <wp:docPr id="43" name="Paveikslėli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2705100"/>
                    </a:xfrm>
                    <a:prstGeom prst="rect">
                      <a:avLst/>
                    </a:prstGeom>
                  </pic:spPr>
                </pic:pic>
              </a:graphicData>
            </a:graphic>
          </wp:inline>
        </w:drawing>
      </w:r>
    </w:p>
    <w:p w:rsidR="0000066C" w:rsidRPr="008E3E5F" w:rsidRDefault="00A047CF" w:rsidP="00A047CF">
      <w:pPr>
        <w:pStyle w:val="Antrat"/>
        <w:ind w:firstLine="0"/>
      </w:pPr>
      <w:bookmarkStart w:id="81" w:name="_Ref483575445"/>
      <w:r>
        <w:t xml:space="preserve">pav. </w:t>
      </w:r>
      <w:fldSimple w:instr=" STYLEREF 1 \s ">
        <w:r w:rsidR="00F25291">
          <w:rPr>
            <w:noProof/>
          </w:rPr>
          <w:t>3</w:t>
        </w:r>
      </w:fldSimple>
      <w:r w:rsidRPr="008E3E5F">
        <w:t>.</w:t>
      </w:r>
      <w:fldSimple w:instr=" SEQ pav. \* ARABIC \s 1 ">
        <w:r w:rsidR="00F25291">
          <w:rPr>
            <w:noProof/>
          </w:rPr>
          <w:t>33</w:t>
        </w:r>
      </w:fldSimple>
      <w:bookmarkEnd w:id="81"/>
      <w:r w:rsidRPr="008E3E5F">
        <w:t xml:space="preserve">. </w:t>
      </w:r>
      <w:r>
        <w:t>Kino teatro peržiūros langas</w:t>
      </w:r>
    </w:p>
    <w:p w:rsidR="0000066C" w:rsidRDefault="0000066C" w:rsidP="0000066C">
      <w:r w:rsidRPr="008E3E5F">
        <w:t>Atidarę kino teatro peržiūros langą</w:t>
      </w:r>
      <w:r w:rsidR="00A047CF">
        <w:t xml:space="preserve"> (</w:t>
      </w:r>
      <w:r w:rsidR="00A047CF">
        <w:fldChar w:fldCharType="begin"/>
      </w:r>
      <w:r w:rsidR="00A047CF">
        <w:instrText xml:space="preserve"> REF _Ref483575445 \h </w:instrText>
      </w:r>
      <w:r w:rsidR="00A047CF">
        <w:fldChar w:fldCharType="separate"/>
      </w:r>
      <w:r w:rsidR="00A047CF">
        <w:t xml:space="preserve">pav. </w:t>
      </w:r>
      <w:r w:rsidR="00A047CF">
        <w:rPr>
          <w:noProof/>
        </w:rPr>
        <w:t>3</w:t>
      </w:r>
      <w:r w:rsidR="00A047CF" w:rsidRPr="008E3E5F">
        <w:t>.</w:t>
      </w:r>
      <w:r w:rsidR="00A047CF">
        <w:rPr>
          <w:noProof/>
        </w:rPr>
        <w:t>33</w:t>
      </w:r>
      <w:r w:rsidR="00A047CF">
        <w:fldChar w:fldCharType="end"/>
      </w:r>
      <w:r w:rsidR="00A047CF">
        <w:t>)</w:t>
      </w:r>
      <w:r w:rsidRPr="008E3E5F">
        <w:t xml:space="preserve">, klientas peržiūrėti kino teatro informaciją: adresą, miestą, šalį, telefoną ir el. paštą. Kino teatro peržiūros lange dešinėje pusėje yra mygtukas „Prenumeruoti“, jeigu klientas nori prenumeruoti kino teatrą, arba „Atšaukti prenumeratą“, jeigu norima atšaukti prenumeratą. Iš prenumeruojamų kino teatrų klientas gali gauti pranešimus, o juos galima peržiūrėti paspaudus „Pranešimai“ navigacijos juostoje lango </w:t>
      </w:r>
      <w:r w:rsidRPr="008E3E5F">
        <w:lastRenderedPageBreak/>
        <w:t>viršuje. Taip pat galima peržiūrėti dabar rodomus filmus šiame kino teatre. Kiekvienas rodomas filmas turi mygtuką „Detaliau“, kurį paspaudus klientas yra nukreipiamas į filmo seansų peržiūros langą.</w:t>
      </w:r>
    </w:p>
    <w:p w:rsidR="00A047CF" w:rsidRPr="008E3E5F" w:rsidRDefault="00A047CF" w:rsidP="0000066C"/>
    <w:p w:rsidR="0000066C" w:rsidRDefault="0000066C" w:rsidP="00A047CF">
      <w:pPr>
        <w:pStyle w:val="Antrat3"/>
        <w:numPr>
          <w:ilvl w:val="2"/>
          <w:numId w:val="9"/>
        </w:numPr>
      </w:pPr>
      <w:bookmarkStart w:id="82" w:name="_Toc483577155"/>
      <w:r w:rsidRPr="008E3E5F">
        <w:t>Filmo seansų peržiūra</w:t>
      </w:r>
      <w:bookmarkEnd w:id="82"/>
    </w:p>
    <w:p w:rsidR="00A047CF" w:rsidRPr="00A047CF" w:rsidRDefault="00A047CF" w:rsidP="00A047CF"/>
    <w:p w:rsidR="00A047CF" w:rsidRDefault="0000066C" w:rsidP="00A047CF">
      <w:pPr>
        <w:keepNext/>
        <w:ind w:firstLine="0"/>
        <w:jc w:val="center"/>
      </w:pPr>
      <w:r w:rsidRPr="008E3E5F">
        <w:rPr>
          <w:noProof/>
        </w:rPr>
        <w:drawing>
          <wp:inline distT="0" distB="0" distL="0" distR="0" wp14:anchorId="28BC41B6" wp14:editId="5931B0AB">
            <wp:extent cx="5731510" cy="4483735"/>
            <wp:effectExtent l="0" t="0" r="2540" b="0"/>
            <wp:docPr id="44" name="Paveikslėli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4483735"/>
                    </a:xfrm>
                    <a:prstGeom prst="rect">
                      <a:avLst/>
                    </a:prstGeom>
                  </pic:spPr>
                </pic:pic>
              </a:graphicData>
            </a:graphic>
          </wp:inline>
        </w:drawing>
      </w:r>
    </w:p>
    <w:p w:rsidR="0000066C" w:rsidRPr="008E3E5F" w:rsidRDefault="00A047CF" w:rsidP="00A047CF">
      <w:pPr>
        <w:pStyle w:val="Antrat"/>
        <w:ind w:firstLine="0"/>
      </w:pPr>
      <w:bookmarkStart w:id="83" w:name="_Ref483575539"/>
      <w:r>
        <w:t xml:space="preserve">pav. </w:t>
      </w:r>
      <w:fldSimple w:instr=" STYLEREF 1 \s ">
        <w:r w:rsidR="00F25291">
          <w:rPr>
            <w:noProof/>
          </w:rPr>
          <w:t>3</w:t>
        </w:r>
      </w:fldSimple>
      <w:r w:rsidRPr="008E3E5F">
        <w:t>.</w:t>
      </w:r>
      <w:fldSimple w:instr=" SEQ pav. \* ARABIC \s 1 ">
        <w:r w:rsidR="00F25291">
          <w:rPr>
            <w:noProof/>
          </w:rPr>
          <w:t>34</w:t>
        </w:r>
      </w:fldSimple>
      <w:bookmarkEnd w:id="83"/>
      <w:r w:rsidRPr="008E3E5F">
        <w:t xml:space="preserve">. </w:t>
      </w:r>
      <w:r>
        <w:t>Filmo seansų peržiūros langas</w:t>
      </w:r>
    </w:p>
    <w:p w:rsidR="0000066C" w:rsidRDefault="0000066C" w:rsidP="00A047CF">
      <w:r w:rsidRPr="008E3E5F">
        <w:t>Klientas atsidaręs filmo seansų peržiūros langą</w:t>
      </w:r>
      <w:r w:rsidR="00A047CF">
        <w:t xml:space="preserve"> (</w:t>
      </w:r>
      <w:r w:rsidR="00A047CF">
        <w:fldChar w:fldCharType="begin"/>
      </w:r>
      <w:r w:rsidR="00A047CF">
        <w:instrText xml:space="preserve"> REF _Ref483575539 \h </w:instrText>
      </w:r>
      <w:r w:rsidR="00A047CF">
        <w:fldChar w:fldCharType="separate"/>
      </w:r>
      <w:r w:rsidR="00A047CF">
        <w:t xml:space="preserve">pav. </w:t>
      </w:r>
      <w:r w:rsidR="00A047CF">
        <w:rPr>
          <w:noProof/>
        </w:rPr>
        <w:t>3</w:t>
      </w:r>
      <w:r w:rsidR="00A047CF" w:rsidRPr="008E3E5F">
        <w:t>.</w:t>
      </w:r>
      <w:r w:rsidR="00A047CF">
        <w:rPr>
          <w:noProof/>
        </w:rPr>
        <w:t>34</w:t>
      </w:r>
      <w:r w:rsidR="00A047CF">
        <w:fldChar w:fldCharType="end"/>
      </w:r>
      <w:r w:rsidR="00A047CF">
        <w:t>)</w:t>
      </w:r>
      <w:r w:rsidRPr="008E3E5F">
        <w:t>, gali peržiūrėti rodomo filmo informaciją: aprašymą, rodymo laikotarpį bei filmo plakatą. Pirmiau yra rodomas ateinančios savaitės seansai, o po to visi seansai</w:t>
      </w:r>
      <w:r w:rsidR="00A047CF">
        <w:t>.</w:t>
      </w:r>
    </w:p>
    <w:p w:rsidR="00A047CF" w:rsidRPr="008E3E5F" w:rsidRDefault="00A047CF" w:rsidP="00A047CF"/>
    <w:p w:rsidR="0000066C" w:rsidRDefault="0000066C" w:rsidP="0000066C">
      <w:r w:rsidRPr="008E3E5F">
        <w:t>Kiekviename seanse yra nurodoma informacija: auditorijos pavadinimas bei vietų skaičius, užimtų vietų skaičius, seanso pradžios data ir laikas. Taip pat klientas gali užsisakyti bilietus į tam tikrą seansą pasirinkęs bilietų kiekį ir paspaudęs mygtuką „Užsisakyti“. Jeigu užsakomų bilietų kiekis viršija laisvų vietų skaičių, tai bilietų rezervacija neįvyks. Užsakymų istoriją klientas gali peržiūrėti paspaudęs „Mano užsakymai“ navigacijos juostoje lango viršuje.</w:t>
      </w:r>
    </w:p>
    <w:p w:rsidR="00A047CF" w:rsidRPr="008E3E5F" w:rsidRDefault="00A047CF" w:rsidP="0000066C"/>
    <w:p w:rsidR="0000066C" w:rsidRDefault="0000066C" w:rsidP="00A047CF">
      <w:pPr>
        <w:pStyle w:val="Antrat3"/>
        <w:numPr>
          <w:ilvl w:val="2"/>
          <w:numId w:val="9"/>
        </w:numPr>
      </w:pPr>
      <w:bookmarkStart w:id="84" w:name="_Toc483577156"/>
      <w:r w:rsidRPr="008E3E5F">
        <w:t>Peržiūrėti filmus</w:t>
      </w:r>
      <w:bookmarkEnd w:id="84"/>
    </w:p>
    <w:p w:rsidR="00A047CF" w:rsidRPr="00A047CF" w:rsidRDefault="00A047CF" w:rsidP="00A047CF"/>
    <w:p w:rsidR="0000066C" w:rsidRPr="008E3E5F" w:rsidRDefault="0000066C" w:rsidP="0000066C">
      <w:r w:rsidRPr="008E3E5F">
        <w:t>Klientas norintis peržiūrėti filmų sąrašą, spaudžia „Filmai“ navigacijos juostoje lango viršuje.</w:t>
      </w:r>
    </w:p>
    <w:p w:rsidR="001B12FF" w:rsidRDefault="0000066C" w:rsidP="001B12FF">
      <w:pPr>
        <w:keepNext/>
        <w:ind w:firstLine="0"/>
        <w:jc w:val="center"/>
      </w:pPr>
      <w:r w:rsidRPr="008E3E5F">
        <w:rPr>
          <w:noProof/>
        </w:rPr>
        <w:lastRenderedPageBreak/>
        <w:drawing>
          <wp:inline distT="0" distB="0" distL="0" distR="0" wp14:anchorId="0CD0F323" wp14:editId="470C2D34">
            <wp:extent cx="5731510" cy="4580890"/>
            <wp:effectExtent l="0" t="0" r="2540" b="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4580890"/>
                    </a:xfrm>
                    <a:prstGeom prst="rect">
                      <a:avLst/>
                    </a:prstGeom>
                  </pic:spPr>
                </pic:pic>
              </a:graphicData>
            </a:graphic>
          </wp:inline>
        </w:drawing>
      </w:r>
    </w:p>
    <w:p w:rsidR="0000066C" w:rsidRPr="008E3E5F" w:rsidRDefault="001B12FF" w:rsidP="001B12FF">
      <w:pPr>
        <w:pStyle w:val="Antrat"/>
        <w:ind w:firstLine="0"/>
      </w:pPr>
      <w:bookmarkStart w:id="85" w:name="_Ref483575692"/>
      <w:r>
        <w:t xml:space="preserve">pav. </w:t>
      </w:r>
      <w:fldSimple w:instr=" STYLEREF 1 \s ">
        <w:r w:rsidR="00F25291">
          <w:rPr>
            <w:noProof/>
          </w:rPr>
          <w:t>3</w:t>
        </w:r>
      </w:fldSimple>
      <w:r w:rsidRPr="008E3E5F">
        <w:t>.</w:t>
      </w:r>
      <w:fldSimple w:instr=" SEQ pav. \* ARABIC \s 1 ">
        <w:r w:rsidR="00F25291">
          <w:rPr>
            <w:noProof/>
          </w:rPr>
          <w:t>35</w:t>
        </w:r>
      </w:fldSimple>
      <w:bookmarkEnd w:id="85"/>
      <w:r w:rsidRPr="008E3E5F">
        <w:t xml:space="preserve">. </w:t>
      </w:r>
      <w:r>
        <w:t>Filmų sąrašo peržiūros langas</w:t>
      </w:r>
    </w:p>
    <w:p w:rsidR="0000066C" w:rsidRDefault="0000066C" w:rsidP="0000066C">
      <w:r w:rsidRPr="008E3E5F">
        <w:t>Filmų sąrašo peržiūros lange</w:t>
      </w:r>
      <w:r w:rsidR="001B12FF">
        <w:t xml:space="preserve"> (</w:t>
      </w:r>
      <w:r w:rsidR="001B12FF">
        <w:fldChar w:fldCharType="begin"/>
      </w:r>
      <w:r w:rsidR="001B12FF">
        <w:instrText xml:space="preserve"> REF _Ref483575692 \h </w:instrText>
      </w:r>
      <w:r w:rsidR="001B12FF">
        <w:fldChar w:fldCharType="separate"/>
      </w:r>
      <w:r w:rsidR="001B12FF">
        <w:t xml:space="preserve">pav. </w:t>
      </w:r>
      <w:r w:rsidR="001B12FF">
        <w:rPr>
          <w:noProof/>
        </w:rPr>
        <w:t>3</w:t>
      </w:r>
      <w:r w:rsidR="001B12FF" w:rsidRPr="008E3E5F">
        <w:t>.</w:t>
      </w:r>
      <w:r w:rsidR="001B12FF">
        <w:rPr>
          <w:noProof/>
        </w:rPr>
        <w:t>35</w:t>
      </w:r>
      <w:r w:rsidR="001B12FF">
        <w:fldChar w:fldCharType="end"/>
      </w:r>
      <w:r w:rsidR="001B12FF">
        <w:t>)</w:t>
      </w:r>
      <w:r w:rsidRPr="008E3E5F">
        <w:t xml:space="preserve"> klientas gali filtruoti sąrašą rašydamas filmo pavadinimą. Kiekvienas filmas turi savo plakatą, pavadinimą bei mygtuką „Detaliau“, kurį paspaudus klientas nukreipiamas į filmo peržiūros langą.</w:t>
      </w:r>
    </w:p>
    <w:p w:rsidR="001B12FF" w:rsidRPr="008E3E5F" w:rsidRDefault="001B12FF" w:rsidP="0000066C"/>
    <w:p w:rsidR="0000066C" w:rsidRDefault="0000066C" w:rsidP="001B12FF">
      <w:pPr>
        <w:pStyle w:val="Antrat3"/>
        <w:numPr>
          <w:ilvl w:val="2"/>
          <w:numId w:val="9"/>
        </w:numPr>
      </w:pPr>
      <w:bookmarkStart w:id="86" w:name="_Toc483577157"/>
      <w:r w:rsidRPr="008E3E5F">
        <w:t>Peržiūrėti filmą</w:t>
      </w:r>
      <w:bookmarkEnd w:id="86"/>
    </w:p>
    <w:p w:rsidR="001B12FF" w:rsidRPr="001B12FF" w:rsidRDefault="001B12FF" w:rsidP="001B12FF"/>
    <w:p w:rsidR="0000066C" w:rsidRPr="008E3E5F" w:rsidRDefault="0000066C" w:rsidP="0000066C">
      <w:r w:rsidRPr="008E3E5F">
        <w:t>Atidaręs filmo peržiūros langą</w:t>
      </w:r>
      <w:r w:rsidR="001B12FF">
        <w:t xml:space="preserve"> (</w:t>
      </w:r>
      <w:r w:rsidR="001B12FF">
        <w:fldChar w:fldCharType="begin"/>
      </w:r>
      <w:r w:rsidR="001B12FF">
        <w:instrText xml:space="preserve"> REF _Ref483575881 \h </w:instrText>
      </w:r>
      <w:r w:rsidR="001B12FF">
        <w:fldChar w:fldCharType="separate"/>
      </w:r>
      <w:r w:rsidR="001B12FF">
        <w:t xml:space="preserve">pav. </w:t>
      </w:r>
      <w:r w:rsidR="001B12FF">
        <w:rPr>
          <w:noProof/>
        </w:rPr>
        <w:t>3</w:t>
      </w:r>
      <w:r w:rsidR="001B12FF" w:rsidRPr="008E3E5F">
        <w:t>.</w:t>
      </w:r>
      <w:r w:rsidR="001B12FF">
        <w:rPr>
          <w:noProof/>
        </w:rPr>
        <w:t>36</w:t>
      </w:r>
      <w:r w:rsidR="001B12FF">
        <w:fldChar w:fldCharType="end"/>
      </w:r>
      <w:r w:rsidR="001B12FF">
        <w:t xml:space="preserve">, </w:t>
      </w:r>
      <w:r w:rsidR="001B12FF">
        <w:fldChar w:fldCharType="begin"/>
      </w:r>
      <w:r w:rsidR="001B12FF">
        <w:instrText xml:space="preserve"> REF _Ref483575882 \h </w:instrText>
      </w:r>
      <w:r w:rsidR="001B12FF">
        <w:fldChar w:fldCharType="separate"/>
      </w:r>
      <w:r w:rsidR="001B12FF">
        <w:t xml:space="preserve">pav. </w:t>
      </w:r>
      <w:r w:rsidR="001B12FF">
        <w:rPr>
          <w:noProof/>
        </w:rPr>
        <w:t>3</w:t>
      </w:r>
      <w:r w:rsidR="001B12FF" w:rsidRPr="008E3E5F">
        <w:t>.</w:t>
      </w:r>
      <w:r w:rsidR="001B12FF">
        <w:rPr>
          <w:noProof/>
        </w:rPr>
        <w:t>37</w:t>
      </w:r>
      <w:r w:rsidR="001B12FF">
        <w:fldChar w:fldCharType="end"/>
      </w:r>
      <w:r w:rsidR="001B12FF">
        <w:t xml:space="preserve">, </w:t>
      </w:r>
      <w:r w:rsidR="001B12FF">
        <w:fldChar w:fldCharType="begin"/>
      </w:r>
      <w:r w:rsidR="001B12FF">
        <w:instrText xml:space="preserve"> REF _Ref483575883 \h </w:instrText>
      </w:r>
      <w:r w:rsidR="001B12FF">
        <w:fldChar w:fldCharType="separate"/>
      </w:r>
      <w:r w:rsidR="001B12FF">
        <w:t xml:space="preserve">pav. </w:t>
      </w:r>
      <w:r w:rsidR="001B12FF">
        <w:rPr>
          <w:noProof/>
        </w:rPr>
        <w:t>3</w:t>
      </w:r>
      <w:r w:rsidR="001B12FF" w:rsidRPr="008E3E5F">
        <w:t>.</w:t>
      </w:r>
      <w:r w:rsidR="001B12FF">
        <w:rPr>
          <w:noProof/>
        </w:rPr>
        <w:t>38</w:t>
      </w:r>
      <w:r w:rsidR="001B12FF">
        <w:fldChar w:fldCharType="end"/>
      </w:r>
      <w:r w:rsidR="001B12FF">
        <w:t xml:space="preserve">, </w:t>
      </w:r>
      <w:r w:rsidR="001B12FF">
        <w:fldChar w:fldCharType="begin"/>
      </w:r>
      <w:r w:rsidR="001B12FF">
        <w:instrText xml:space="preserve"> REF _Ref483575884 \h </w:instrText>
      </w:r>
      <w:r w:rsidR="001B12FF">
        <w:fldChar w:fldCharType="separate"/>
      </w:r>
      <w:r w:rsidR="001B12FF">
        <w:t xml:space="preserve">pav. </w:t>
      </w:r>
      <w:r w:rsidR="001B12FF">
        <w:rPr>
          <w:noProof/>
        </w:rPr>
        <w:t>3</w:t>
      </w:r>
      <w:r w:rsidR="001B12FF" w:rsidRPr="008E3E5F">
        <w:t>.</w:t>
      </w:r>
      <w:r w:rsidR="001B12FF">
        <w:rPr>
          <w:noProof/>
        </w:rPr>
        <w:t>39</w:t>
      </w:r>
      <w:r w:rsidR="001B12FF">
        <w:fldChar w:fldCharType="end"/>
      </w:r>
      <w:r w:rsidR="001B12FF">
        <w:t>)</w:t>
      </w:r>
      <w:r w:rsidRPr="008E3E5F">
        <w:t>, klientas mato filmo pavadinimą, plakatą</w:t>
      </w:r>
      <w:r w:rsidR="001B12FF">
        <w:t xml:space="preserve"> (</w:t>
      </w:r>
      <w:r w:rsidR="001B12FF">
        <w:fldChar w:fldCharType="begin"/>
      </w:r>
      <w:r w:rsidR="001B12FF">
        <w:instrText xml:space="preserve"> REF _Ref483575881 \h </w:instrText>
      </w:r>
      <w:r w:rsidR="001B12FF">
        <w:fldChar w:fldCharType="separate"/>
      </w:r>
      <w:r w:rsidR="001B12FF">
        <w:t xml:space="preserve">pav. </w:t>
      </w:r>
      <w:r w:rsidR="001B12FF">
        <w:rPr>
          <w:noProof/>
        </w:rPr>
        <w:t>3</w:t>
      </w:r>
      <w:r w:rsidR="001B12FF" w:rsidRPr="008E3E5F">
        <w:t>.</w:t>
      </w:r>
      <w:r w:rsidR="001B12FF">
        <w:rPr>
          <w:noProof/>
        </w:rPr>
        <w:t>36</w:t>
      </w:r>
      <w:r w:rsidR="001B12FF">
        <w:fldChar w:fldCharType="end"/>
      </w:r>
      <w:r w:rsidR="001B12FF">
        <w:t>)</w:t>
      </w:r>
      <w:r w:rsidRPr="008E3E5F">
        <w:t>, informaciją apie filmą, vertinimą, kino kūrėjus, kur</w:t>
      </w:r>
      <w:r w:rsidR="001B12FF">
        <w:t>ie prisidėjo prie filmo kūrimo (</w:t>
      </w:r>
      <w:r w:rsidR="001B12FF">
        <w:fldChar w:fldCharType="begin"/>
      </w:r>
      <w:r w:rsidR="001B12FF">
        <w:instrText xml:space="preserve"> REF _Ref483575882 \h </w:instrText>
      </w:r>
      <w:r w:rsidR="001B12FF">
        <w:fldChar w:fldCharType="separate"/>
      </w:r>
      <w:r w:rsidR="001B12FF">
        <w:t xml:space="preserve">pav. </w:t>
      </w:r>
      <w:r w:rsidR="001B12FF">
        <w:rPr>
          <w:noProof/>
        </w:rPr>
        <w:t>3</w:t>
      </w:r>
      <w:r w:rsidR="001B12FF" w:rsidRPr="008E3E5F">
        <w:t>.</w:t>
      </w:r>
      <w:r w:rsidR="001B12FF">
        <w:rPr>
          <w:noProof/>
        </w:rPr>
        <w:t>37</w:t>
      </w:r>
      <w:r w:rsidR="001B12FF">
        <w:fldChar w:fldCharType="end"/>
      </w:r>
      <w:r w:rsidR="001B12FF">
        <w:t>).</w:t>
      </w:r>
    </w:p>
    <w:p w:rsidR="001B12FF" w:rsidRDefault="0000066C" w:rsidP="001B12FF">
      <w:pPr>
        <w:keepNext/>
        <w:ind w:firstLine="0"/>
        <w:jc w:val="center"/>
      </w:pPr>
      <w:r w:rsidRPr="008E3E5F">
        <w:rPr>
          <w:noProof/>
        </w:rPr>
        <w:lastRenderedPageBreak/>
        <w:drawing>
          <wp:inline distT="0" distB="0" distL="0" distR="0" wp14:anchorId="392EF32A" wp14:editId="593372D7">
            <wp:extent cx="5731510" cy="5158740"/>
            <wp:effectExtent l="0" t="0" r="2540" b="3810"/>
            <wp:docPr id="47" name="Paveikslėli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5158740"/>
                    </a:xfrm>
                    <a:prstGeom prst="rect">
                      <a:avLst/>
                    </a:prstGeom>
                  </pic:spPr>
                </pic:pic>
              </a:graphicData>
            </a:graphic>
          </wp:inline>
        </w:drawing>
      </w:r>
    </w:p>
    <w:p w:rsidR="0000066C" w:rsidRPr="008E3E5F" w:rsidRDefault="001B12FF" w:rsidP="001B12FF">
      <w:pPr>
        <w:pStyle w:val="Antrat"/>
        <w:ind w:firstLine="0"/>
      </w:pPr>
      <w:bookmarkStart w:id="87" w:name="_Ref483575881"/>
      <w:r>
        <w:t xml:space="preserve">pav. </w:t>
      </w:r>
      <w:fldSimple w:instr=" STYLEREF 1 \s ">
        <w:r w:rsidR="00F25291">
          <w:rPr>
            <w:noProof/>
          </w:rPr>
          <w:t>3</w:t>
        </w:r>
      </w:fldSimple>
      <w:r w:rsidRPr="008E3E5F">
        <w:t>.</w:t>
      </w:r>
      <w:fldSimple w:instr=" SEQ pav. \* ARABIC \s 1 ">
        <w:r w:rsidR="00F25291">
          <w:rPr>
            <w:noProof/>
          </w:rPr>
          <w:t>36</w:t>
        </w:r>
      </w:fldSimple>
      <w:bookmarkEnd w:id="87"/>
      <w:r w:rsidRPr="008E3E5F">
        <w:t xml:space="preserve">. </w:t>
      </w:r>
      <w:r>
        <w:t>Filmo peržiūros langas (1)</w:t>
      </w:r>
    </w:p>
    <w:p w:rsidR="001B12FF" w:rsidRDefault="0000066C" w:rsidP="001B12FF">
      <w:pPr>
        <w:keepNext/>
        <w:ind w:firstLine="0"/>
        <w:jc w:val="center"/>
      </w:pPr>
      <w:r w:rsidRPr="008E3E5F">
        <w:rPr>
          <w:noProof/>
        </w:rPr>
        <w:lastRenderedPageBreak/>
        <w:drawing>
          <wp:inline distT="0" distB="0" distL="0" distR="0" wp14:anchorId="25C9811E" wp14:editId="3E6B1BAA">
            <wp:extent cx="5731510" cy="5717540"/>
            <wp:effectExtent l="0" t="0" r="2540" b="0"/>
            <wp:docPr id="48" name="Paveikslėlis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5717540"/>
                    </a:xfrm>
                    <a:prstGeom prst="rect">
                      <a:avLst/>
                    </a:prstGeom>
                  </pic:spPr>
                </pic:pic>
              </a:graphicData>
            </a:graphic>
          </wp:inline>
        </w:drawing>
      </w:r>
    </w:p>
    <w:p w:rsidR="0000066C" w:rsidRPr="008E3E5F" w:rsidRDefault="001B12FF" w:rsidP="001B12FF">
      <w:pPr>
        <w:pStyle w:val="Antrat"/>
        <w:ind w:firstLine="0"/>
      </w:pPr>
      <w:bookmarkStart w:id="88" w:name="_Ref483575882"/>
      <w:r>
        <w:t xml:space="preserve">pav. </w:t>
      </w:r>
      <w:fldSimple w:instr=" STYLEREF 1 \s ">
        <w:r w:rsidR="00F25291">
          <w:rPr>
            <w:noProof/>
          </w:rPr>
          <w:t>3</w:t>
        </w:r>
      </w:fldSimple>
      <w:r w:rsidRPr="008E3E5F">
        <w:t>.</w:t>
      </w:r>
      <w:fldSimple w:instr=" SEQ pav. \* ARABIC \s 1 ">
        <w:r w:rsidR="00F25291">
          <w:rPr>
            <w:noProof/>
          </w:rPr>
          <w:t>37</w:t>
        </w:r>
      </w:fldSimple>
      <w:bookmarkEnd w:id="88"/>
      <w:r w:rsidRPr="008E3E5F">
        <w:t xml:space="preserve">. </w:t>
      </w:r>
      <w:r>
        <w:t>Filmo peržiūros langas (2)</w:t>
      </w:r>
    </w:p>
    <w:p w:rsidR="0000066C" w:rsidRPr="008E3E5F" w:rsidRDefault="0000066C" w:rsidP="0000066C">
      <w:r w:rsidRPr="008E3E5F">
        <w:t>Po filmo vidutinio įvertinimo yra laukas skirtas filmo įvertinimui</w:t>
      </w:r>
      <w:r w:rsidR="001B12FF">
        <w:t xml:space="preserve"> (</w:t>
      </w:r>
      <w:r w:rsidR="001B12FF">
        <w:fldChar w:fldCharType="begin"/>
      </w:r>
      <w:r w:rsidR="001B12FF">
        <w:instrText xml:space="preserve"> REF _Ref483575882 \h </w:instrText>
      </w:r>
      <w:r w:rsidR="001B12FF">
        <w:fldChar w:fldCharType="separate"/>
      </w:r>
      <w:r w:rsidR="001B12FF">
        <w:t xml:space="preserve">pav. </w:t>
      </w:r>
      <w:r w:rsidR="001B12FF">
        <w:rPr>
          <w:noProof/>
        </w:rPr>
        <w:t>3</w:t>
      </w:r>
      <w:r w:rsidR="001B12FF" w:rsidRPr="008E3E5F">
        <w:t>.</w:t>
      </w:r>
      <w:r w:rsidR="001B12FF">
        <w:rPr>
          <w:noProof/>
        </w:rPr>
        <w:t>37</w:t>
      </w:r>
      <w:r w:rsidR="001B12FF">
        <w:fldChar w:fldCharType="end"/>
      </w:r>
      <w:r w:rsidR="001B12FF">
        <w:t>)</w:t>
      </w:r>
      <w:r w:rsidRPr="008E3E5F">
        <w:t>. Klientas gali įvertinti filmą nuo 1 iki 10 bei parašyti komentarą ir paspausti „Įvertinti“ mygtuką. Jeigu klientas dar kartą vertina tą patį filmą, tai naujas įvertinimas pakeis senąjį.</w:t>
      </w:r>
    </w:p>
    <w:p w:rsidR="001B12FF" w:rsidRDefault="0000066C" w:rsidP="001B12FF">
      <w:pPr>
        <w:keepNext/>
        <w:ind w:firstLine="0"/>
        <w:jc w:val="center"/>
      </w:pPr>
      <w:r w:rsidRPr="008E3E5F">
        <w:rPr>
          <w:noProof/>
        </w:rPr>
        <w:lastRenderedPageBreak/>
        <w:drawing>
          <wp:inline distT="0" distB="0" distL="0" distR="0" wp14:anchorId="2E111257" wp14:editId="5FF95551">
            <wp:extent cx="5731510" cy="5508625"/>
            <wp:effectExtent l="0" t="0" r="2540" b="0"/>
            <wp:docPr id="49" name="Paveikslėlis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5508625"/>
                    </a:xfrm>
                    <a:prstGeom prst="rect">
                      <a:avLst/>
                    </a:prstGeom>
                  </pic:spPr>
                </pic:pic>
              </a:graphicData>
            </a:graphic>
          </wp:inline>
        </w:drawing>
      </w:r>
    </w:p>
    <w:p w:rsidR="0000066C" w:rsidRPr="008E3E5F" w:rsidRDefault="001B12FF" w:rsidP="001B12FF">
      <w:pPr>
        <w:pStyle w:val="Antrat"/>
        <w:ind w:firstLine="0"/>
      </w:pPr>
      <w:bookmarkStart w:id="89" w:name="_Ref483575883"/>
      <w:r>
        <w:t xml:space="preserve">pav. </w:t>
      </w:r>
      <w:fldSimple w:instr=" STYLEREF 1 \s ">
        <w:r w:rsidR="00F25291">
          <w:rPr>
            <w:noProof/>
          </w:rPr>
          <w:t>3</w:t>
        </w:r>
      </w:fldSimple>
      <w:r w:rsidRPr="008E3E5F">
        <w:t>.</w:t>
      </w:r>
      <w:fldSimple w:instr=" SEQ pav. \* ARABIC \s 1 ">
        <w:r w:rsidR="00F25291">
          <w:rPr>
            <w:noProof/>
          </w:rPr>
          <w:t>38</w:t>
        </w:r>
      </w:fldSimple>
      <w:bookmarkEnd w:id="89"/>
      <w:r w:rsidRPr="008E3E5F">
        <w:t xml:space="preserve">. </w:t>
      </w:r>
      <w:r>
        <w:t>Filmo peržiūros langas (3)</w:t>
      </w:r>
    </w:p>
    <w:p w:rsidR="001B12FF" w:rsidRDefault="0000066C" w:rsidP="001B12FF">
      <w:pPr>
        <w:keepNext/>
        <w:ind w:firstLine="0"/>
        <w:jc w:val="center"/>
      </w:pPr>
      <w:r w:rsidRPr="008E3E5F">
        <w:rPr>
          <w:noProof/>
        </w:rPr>
        <w:drawing>
          <wp:inline distT="0" distB="0" distL="0" distR="0" wp14:anchorId="7B4AE9BA" wp14:editId="03F57498">
            <wp:extent cx="5731510" cy="1396365"/>
            <wp:effectExtent l="0" t="0" r="2540" b="0"/>
            <wp:docPr id="50" name="Paveikslėlis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31510" cy="1396365"/>
                    </a:xfrm>
                    <a:prstGeom prst="rect">
                      <a:avLst/>
                    </a:prstGeom>
                  </pic:spPr>
                </pic:pic>
              </a:graphicData>
            </a:graphic>
          </wp:inline>
        </w:drawing>
      </w:r>
    </w:p>
    <w:p w:rsidR="0000066C" w:rsidRPr="008E3E5F" w:rsidRDefault="001B12FF" w:rsidP="001B12FF">
      <w:pPr>
        <w:pStyle w:val="Antrat"/>
      </w:pPr>
      <w:bookmarkStart w:id="90" w:name="_Ref483575884"/>
      <w:r>
        <w:t xml:space="preserve">pav. </w:t>
      </w:r>
      <w:fldSimple w:instr=" STYLEREF 1 \s ">
        <w:r w:rsidR="00F25291">
          <w:rPr>
            <w:noProof/>
          </w:rPr>
          <w:t>3</w:t>
        </w:r>
      </w:fldSimple>
      <w:r w:rsidRPr="008E3E5F">
        <w:t>.</w:t>
      </w:r>
      <w:fldSimple w:instr=" SEQ pav. \* ARABIC \s 1 ">
        <w:r w:rsidR="00F25291">
          <w:rPr>
            <w:noProof/>
          </w:rPr>
          <w:t>39</w:t>
        </w:r>
      </w:fldSimple>
      <w:bookmarkEnd w:id="90"/>
      <w:r w:rsidRPr="008E3E5F">
        <w:t xml:space="preserve">. </w:t>
      </w:r>
      <w:r>
        <w:t>Filmo peržiūros langas (4)</w:t>
      </w:r>
    </w:p>
    <w:p w:rsidR="0000066C" w:rsidRDefault="0000066C" w:rsidP="0000066C">
      <w:r w:rsidRPr="008E3E5F">
        <w:t>Taip pat filmo peržiūros lange klientas gali pamatyti, kur dabar filmas yra rodomas, jo anonsą</w:t>
      </w:r>
      <w:r w:rsidR="001B12FF">
        <w:t xml:space="preserve"> (</w:t>
      </w:r>
      <w:r w:rsidR="001B12FF">
        <w:fldChar w:fldCharType="begin"/>
      </w:r>
      <w:r w:rsidR="001B12FF">
        <w:instrText xml:space="preserve"> REF _Ref483575883 \h </w:instrText>
      </w:r>
      <w:r w:rsidR="001B12FF">
        <w:fldChar w:fldCharType="separate"/>
      </w:r>
      <w:r w:rsidR="001B12FF">
        <w:t xml:space="preserve">pav. </w:t>
      </w:r>
      <w:r w:rsidR="001B12FF">
        <w:rPr>
          <w:noProof/>
        </w:rPr>
        <w:t>3</w:t>
      </w:r>
      <w:r w:rsidR="001B12FF" w:rsidRPr="008E3E5F">
        <w:t>.</w:t>
      </w:r>
      <w:r w:rsidR="001B12FF">
        <w:rPr>
          <w:noProof/>
        </w:rPr>
        <w:t>38</w:t>
      </w:r>
      <w:r w:rsidR="001B12FF">
        <w:fldChar w:fldCharType="end"/>
      </w:r>
      <w:r w:rsidR="001B12FF">
        <w:t>)</w:t>
      </w:r>
      <w:r w:rsidRPr="008E3E5F">
        <w:t xml:space="preserve"> ir kitų klientų įvertinimus</w:t>
      </w:r>
      <w:r w:rsidR="001B12FF">
        <w:t xml:space="preserve"> (</w:t>
      </w:r>
      <w:r w:rsidR="001B12FF">
        <w:fldChar w:fldCharType="begin"/>
      </w:r>
      <w:r w:rsidR="001B12FF">
        <w:instrText xml:space="preserve"> REF _Ref483575884 \h </w:instrText>
      </w:r>
      <w:r w:rsidR="001B12FF">
        <w:fldChar w:fldCharType="separate"/>
      </w:r>
      <w:r w:rsidR="001B12FF">
        <w:t xml:space="preserve">pav. </w:t>
      </w:r>
      <w:r w:rsidR="001B12FF">
        <w:rPr>
          <w:noProof/>
        </w:rPr>
        <w:t>3</w:t>
      </w:r>
      <w:r w:rsidR="001B12FF" w:rsidRPr="008E3E5F">
        <w:t>.</w:t>
      </w:r>
      <w:r w:rsidR="001B12FF">
        <w:rPr>
          <w:noProof/>
        </w:rPr>
        <w:t>39</w:t>
      </w:r>
      <w:r w:rsidR="001B12FF">
        <w:fldChar w:fldCharType="end"/>
      </w:r>
      <w:r w:rsidR="001B12FF">
        <w:t>)</w:t>
      </w:r>
      <w:r w:rsidRPr="008E3E5F">
        <w:t>.</w:t>
      </w:r>
    </w:p>
    <w:p w:rsidR="001B12FF" w:rsidRPr="008E3E5F" w:rsidRDefault="001B12FF" w:rsidP="0000066C"/>
    <w:p w:rsidR="0000066C" w:rsidRDefault="0000066C" w:rsidP="001B12FF">
      <w:pPr>
        <w:pStyle w:val="Antrat3"/>
        <w:numPr>
          <w:ilvl w:val="2"/>
          <w:numId w:val="9"/>
        </w:numPr>
      </w:pPr>
      <w:bookmarkStart w:id="91" w:name="_Toc483577158"/>
      <w:r w:rsidRPr="008E3E5F">
        <w:t>Peržiūrėti balsavimus</w:t>
      </w:r>
      <w:bookmarkEnd w:id="91"/>
    </w:p>
    <w:p w:rsidR="001B12FF" w:rsidRPr="001B12FF" w:rsidRDefault="001B12FF" w:rsidP="001B12FF"/>
    <w:p w:rsidR="0000066C" w:rsidRPr="008E3E5F" w:rsidRDefault="0000066C" w:rsidP="0000066C">
      <w:r w:rsidRPr="008E3E5F">
        <w:t>Klientas norintis peržiūrėti balsavimų langą, spaudžia „Balsavimai“ navigacijos juostoje lango viršuje.</w:t>
      </w:r>
    </w:p>
    <w:p w:rsidR="001B12FF" w:rsidRDefault="0000066C" w:rsidP="001B12FF">
      <w:pPr>
        <w:keepNext/>
        <w:ind w:firstLine="0"/>
        <w:jc w:val="center"/>
      </w:pPr>
      <w:bookmarkStart w:id="92" w:name="_GoBack"/>
      <w:r w:rsidRPr="008E3E5F">
        <w:rPr>
          <w:noProof/>
        </w:rPr>
        <w:lastRenderedPageBreak/>
        <w:drawing>
          <wp:inline distT="0" distB="0" distL="0" distR="0" wp14:anchorId="7A868D9C" wp14:editId="16F381D3">
            <wp:extent cx="5731510" cy="2062480"/>
            <wp:effectExtent l="0" t="0" r="2540" b="0"/>
            <wp:docPr id="51" name="Paveikslėlis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2062480"/>
                    </a:xfrm>
                    <a:prstGeom prst="rect">
                      <a:avLst/>
                    </a:prstGeom>
                  </pic:spPr>
                </pic:pic>
              </a:graphicData>
            </a:graphic>
          </wp:inline>
        </w:drawing>
      </w:r>
      <w:bookmarkEnd w:id="92"/>
    </w:p>
    <w:p w:rsidR="0000066C" w:rsidRPr="008E3E5F" w:rsidRDefault="001B12FF" w:rsidP="0007422C">
      <w:pPr>
        <w:pStyle w:val="Antrat"/>
        <w:ind w:firstLine="0"/>
      </w:pPr>
      <w:bookmarkStart w:id="93" w:name="_Ref483576118"/>
      <w:r>
        <w:t xml:space="preserve">pav. </w:t>
      </w:r>
      <w:fldSimple w:instr=" STYLEREF 1 \s ">
        <w:r w:rsidR="00F25291">
          <w:rPr>
            <w:noProof/>
          </w:rPr>
          <w:t>3</w:t>
        </w:r>
      </w:fldSimple>
      <w:r w:rsidRPr="008E3E5F">
        <w:t>.</w:t>
      </w:r>
      <w:fldSimple w:instr=" SEQ pav. \* ARABIC \s 1 ">
        <w:r w:rsidR="00F25291">
          <w:rPr>
            <w:noProof/>
          </w:rPr>
          <w:t>40</w:t>
        </w:r>
      </w:fldSimple>
      <w:bookmarkEnd w:id="93"/>
      <w:r w:rsidRPr="008E3E5F">
        <w:t xml:space="preserve">. </w:t>
      </w:r>
      <w:r>
        <w:t>Balsavimų peržiūros langas</w:t>
      </w:r>
    </w:p>
    <w:p w:rsidR="0000066C" w:rsidRPr="008E3E5F" w:rsidRDefault="0000066C" w:rsidP="0000066C">
      <w:r w:rsidRPr="008E3E5F">
        <w:t>Balsavimų peržiūros lango</w:t>
      </w:r>
      <w:r w:rsidR="001B12FF">
        <w:t xml:space="preserve"> (</w:t>
      </w:r>
      <w:r w:rsidR="001B12FF">
        <w:fldChar w:fldCharType="begin"/>
      </w:r>
      <w:r w:rsidR="001B12FF">
        <w:instrText xml:space="preserve"> REF _Ref483576118 \h </w:instrText>
      </w:r>
      <w:r w:rsidR="001B12FF">
        <w:fldChar w:fldCharType="separate"/>
      </w:r>
      <w:r w:rsidR="001B12FF">
        <w:t xml:space="preserve">pav. </w:t>
      </w:r>
      <w:r w:rsidR="001B12FF">
        <w:rPr>
          <w:noProof/>
        </w:rPr>
        <w:t>3</w:t>
      </w:r>
      <w:r w:rsidR="001B12FF" w:rsidRPr="008E3E5F">
        <w:t>.</w:t>
      </w:r>
      <w:r w:rsidR="001B12FF">
        <w:rPr>
          <w:noProof/>
        </w:rPr>
        <w:t>40</w:t>
      </w:r>
      <w:r w:rsidR="001B12FF">
        <w:fldChar w:fldCharType="end"/>
      </w:r>
      <w:r w:rsidR="001B12FF">
        <w:t>)</w:t>
      </w:r>
      <w:r w:rsidRPr="008E3E5F">
        <w:t xml:space="preserve"> kairėje pusėje yra kliento balsavimų istorija, o dešinėje – esami balsavimai, už kuriuos galima balsuoti. Klientas norintis balsuoti išsirenka kino kūrėją iš vieno balsavimo ir spaudžia mygtuką „Balsuoti“. Klientas gali pakeisti savo balsą jeigu pasirenka kitą kino kūrėją ir spaudžia „Balsuoti“.</w:t>
      </w:r>
    </w:p>
    <w:p w:rsidR="0000066C" w:rsidRPr="008E3E5F" w:rsidRDefault="0000066C" w:rsidP="0000066C">
      <w:pPr>
        <w:spacing w:after="200" w:line="276" w:lineRule="auto"/>
        <w:ind w:firstLine="0"/>
      </w:pPr>
      <w:r w:rsidRPr="008E3E5F">
        <w:br w:type="page"/>
      </w:r>
    </w:p>
    <w:p w:rsidR="008F7A60" w:rsidRPr="008E3E5F" w:rsidRDefault="008F7A60" w:rsidP="001A13B0">
      <w:pPr>
        <w:pStyle w:val="Antrat1"/>
        <w:numPr>
          <w:ilvl w:val="0"/>
          <w:numId w:val="9"/>
        </w:numPr>
      </w:pPr>
      <w:bookmarkStart w:id="94" w:name="_Toc483577159"/>
      <w:r w:rsidRPr="008E3E5F">
        <w:lastRenderedPageBreak/>
        <w:t>Išvados</w:t>
      </w:r>
      <w:bookmarkEnd w:id="94"/>
    </w:p>
    <w:p w:rsidR="001C1754" w:rsidRPr="008E3E5F" w:rsidRDefault="001C1754" w:rsidP="001C1754"/>
    <w:p w:rsidR="002B7053" w:rsidRPr="008E3E5F" w:rsidRDefault="008F7A60" w:rsidP="002B7053">
      <w:pPr>
        <w:pStyle w:val="Antrat1"/>
        <w:numPr>
          <w:ilvl w:val="0"/>
          <w:numId w:val="9"/>
        </w:numPr>
      </w:pPr>
      <w:bookmarkStart w:id="95" w:name="_Toc483577160"/>
      <w:r w:rsidRPr="008E3E5F">
        <w:t>Literatūros sąrašas</w:t>
      </w:r>
      <w:bookmarkEnd w:id="95"/>
    </w:p>
    <w:sdt>
      <w:sdtPr>
        <w:id w:val="1442653948"/>
        <w:docPartObj>
          <w:docPartGallery w:val="Bibliographies"/>
          <w:docPartUnique/>
        </w:docPartObj>
      </w:sdtPr>
      <w:sdtContent>
        <w:sdt>
          <w:sdtPr>
            <w:id w:val="111145805"/>
            <w:bibliography/>
          </w:sdtPr>
          <w:sdtContent>
            <w:p w:rsidR="00C27AD1" w:rsidRPr="008E3E5F" w:rsidRDefault="002B7053">
              <w:pPr>
                <w:rPr>
                  <w:rFonts w:asciiTheme="minorHAnsi" w:hAnsiTheme="minorHAnsi"/>
                  <w:noProof/>
                  <w:sz w:val="22"/>
                </w:rPr>
              </w:pPr>
              <w:r w:rsidRPr="008E3E5F">
                <w:fldChar w:fldCharType="begin"/>
              </w:r>
              <w:r w:rsidRPr="008E3E5F">
                <w:instrText>BIBLIOGRAPHY</w:instrText>
              </w:r>
              <w:r w:rsidRPr="008E3E5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rsidRPr="008E3E5F">
                <w:trPr>
                  <w:divId w:val="1914969434"/>
                  <w:tblCellSpacing w:w="15" w:type="dxa"/>
                </w:trPr>
                <w:tc>
                  <w:tcPr>
                    <w:tcW w:w="50" w:type="pct"/>
                    <w:hideMark/>
                  </w:tcPr>
                  <w:p w:rsidR="00C27AD1" w:rsidRPr="008E3E5F" w:rsidRDefault="00C27AD1">
                    <w:pPr>
                      <w:pStyle w:val="Bibliografija"/>
                      <w:rPr>
                        <w:noProof/>
                        <w:szCs w:val="24"/>
                      </w:rPr>
                    </w:pPr>
                    <w:r w:rsidRPr="008E3E5F">
                      <w:rPr>
                        <w:noProof/>
                      </w:rPr>
                      <w:t xml:space="preserve">[1] </w:t>
                    </w:r>
                  </w:p>
                </w:tc>
                <w:tc>
                  <w:tcPr>
                    <w:tcW w:w="0" w:type="auto"/>
                    <w:hideMark/>
                  </w:tcPr>
                  <w:p w:rsidR="00C27AD1" w:rsidRPr="008E3E5F" w:rsidRDefault="00C27AD1">
                    <w:pPr>
                      <w:pStyle w:val="Bibliografija"/>
                      <w:rPr>
                        <w:noProof/>
                      </w:rPr>
                    </w:pPr>
                    <w:r w:rsidRPr="008E3E5F">
                      <w:rPr>
                        <w:noProof/>
                      </w:rPr>
                      <w:t>[Tinkle]. https://en.wikipedia.org/wiki/Single-page_application.</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2] </w:t>
                    </w:r>
                  </w:p>
                </w:tc>
                <w:tc>
                  <w:tcPr>
                    <w:tcW w:w="0" w:type="auto"/>
                    <w:hideMark/>
                  </w:tcPr>
                  <w:p w:rsidR="00C27AD1" w:rsidRPr="008E3E5F" w:rsidRDefault="00C27AD1">
                    <w:pPr>
                      <w:pStyle w:val="Bibliografija"/>
                      <w:rPr>
                        <w:noProof/>
                      </w:rPr>
                    </w:pPr>
                    <w:r w:rsidRPr="008E3E5F">
                      <w:rPr>
                        <w:noProof/>
                      </w:rPr>
                      <w:t>[Tinkle]. https://en.wikipedia.org/wiki/Representational_state_transfer.</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3] </w:t>
                    </w:r>
                  </w:p>
                </w:tc>
                <w:tc>
                  <w:tcPr>
                    <w:tcW w:w="0" w:type="auto"/>
                    <w:hideMark/>
                  </w:tcPr>
                  <w:p w:rsidR="00C27AD1" w:rsidRPr="008E3E5F" w:rsidRDefault="00C27AD1">
                    <w:pPr>
                      <w:pStyle w:val="Bibliografija"/>
                      <w:rPr>
                        <w:noProof/>
                      </w:rPr>
                    </w:pPr>
                    <w:r w:rsidRPr="008E3E5F">
                      <w:rPr>
                        <w:noProof/>
                      </w:rPr>
                      <w:t>[Tinkle]. https://facebook.github.io/react.</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4] </w:t>
                    </w:r>
                  </w:p>
                </w:tc>
                <w:tc>
                  <w:tcPr>
                    <w:tcW w:w="0" w:type="auto"/>
                    <w:hideMark/>
                  </w:tcPr>
                  <w:p w:rsidR="00C27AD1" w:rsidRPr="008E3E5F" w:rsidRDefault="00C27AD1">
                    <w:pPr>
                      <w:pStyle w:val="Bibliografija"/>
                      <w:rPr>
                        <w:noProof/>
                      </w:rPr>
                    </w:pPr>
                    <w:r w:rsidRPr="008E3E5F">
                      <w:rPr>
                        <w:noProof/>
                      </w:rPr>
                      <w:t>[Tinkle]. http://redux.js.org/.</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5] </w:t>
                    </w:r>
                  </w:p>
                </w:tc>
                <w:tc>
                  <w:tcPr>
                    <w:tcW w:w="0" w:type="auto"/>
                    <w:hideMark/>
                  </w:tcPr>
                  <w:p w:rsidR="00C27AD1" w:rsidRPr="008E3E5F" w:rsidRDefault="00C27AD1">
                    <w:pPr>
                      <w:pStyle w:val="Bibliografija"/>
                      <w:rPr>
                        <w:noProof/>
                      </w:rPr>
                    </w:pPr>
                    <w:r w:rsidRPr="008E3E5F">
                      <w:rPr>
                        <w:noProof/>
                      </w:rPr>
                      <w:t>[Tinkle]. https://react-bootstrap.github.io/.</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6] </w:t>
                    </w:r>
                  </w:p>
                </w:tc>
                <w:tc>
                  <w:tcPr>
                    <w:tcW w:w="0" w:type="auto"/>
                    <w:hideMark/>
                  </w:tcPr>
                  <w:p w:rsidR="00C27AD1" w:rsidRPr="008E3E5F" w:rsidRDefault="00C27AD1">
                    <w:pPr>
                      <w:pStyle w:val="Bibliografija"/>
                      <w:rPr>
                        <w:noProof/>
                      </w:rPr>
                    </w:pPr>
                    <w:r w:rsidRPr="008E3E5F">
                      <w:rPr>
                        <w:noProof/>
                      </w:rPr>
                      <w:t>[Tinkle]. https://en.wikipedia.org/wiki/C_Sharp_(programming_languag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7] </w:t>
                    </w:r>
                  </w:p>
                </w:tc>
                <w:tc>
                  <w:tcPr>
                    <w:tcW w:w="0" w:type="auto"/>
                    <w:hideMark/>
                  </w:tcPr>
                  <w:p w:rsidR="00C27AD1" w:rsidRPr="008E3E5F" w:rsidRDefault="00C27AD1">
                    <w:pPr>
                      <w:pStyle w:val="Bibliografija"/>
                      <w:rPr>
                        <w:noProof/>
                      </w:rPr>
                    </w:pPr>
                    <w:r w:rsidRPr="008E3E5F">
                      <w:rPr>
                        <w:noProof/>
                      </w:rPr>
                      <w:t>[Tinkle]. https://www.asp.net/cor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8] </w:t>
                    </w:r>
                  </w:p>
                </w:tc>
                <w:tc>
                  <w:tcPr>
                    <w:tcW w:w="0" w:type="auto"/>
                    <w:hideMark/>
                  </w:tcPr>
                  <w:p w:rsidR="00C27AD1" w:rsidRPr="008E3E5F" w:rsidRDefault="00C27AD1">
                    <w:pPr>
                      <w:pStyle w:val="Bibliografija"/>
                      <w:rPr>
                        <w:noProof/>
                      </w:rPr>
                    </w:pPr>
                    <w:r w:rsidRPr="008E3E5F">
                      <w:rPr>
                        <w:noProof/>
                      </w:rPr>
                      <w:t>[Tinkle]. https://docs.microsoft.com/en-us/ef/core.</w:t>
                    </w:r>
                  </w:p>
                </w:tc>
              </w:tr>
            </w:tbl>
            <w:p w:rsidR="00C27AD1" w:rsidRPr="008E3E5F" w:rsidRDefault="00C27AD1">
              <w:pPr>
                <w:divId w:val="1914969434"/>
                <w:rPr>
                  <w:rFonts w:eastAsia="Times New Roman"/>
                  <w:noProof/>
                </w:rPr>
              </w:pPr>
            </w:p>
            <w:p w:rsidR="0075582B" w:rsidRPr="008E3E5F" w:rsidRDefault="002B7053" w:rsidP="00C27AD1">
              <w:r w:rsidRPr="008E3E5F">
                <w:rPr>
                  <w:b/>
                  <w:bCs/>
                </w:rPr>
                <w:fldChar w:fldCharType="end"/>
              </w:r>
            </w:p>
          </w:sdtContent>
        </w:sdt>
      </w:sdtContent>
    </w:sdt>
    <w:p w:rsidR="006B332E" w:rsidRPr="008E3E5F" w:rsidRDefault="0075582B">
      <w:pPr>
        <w:spacing w:after="200" w:line="276" w:lineRule="auto"/>
        <w:ind w:firstLine="0"/>
      </w:pPr>
      <w:r w:rsidRPr="008E3E5F">
        <w:br w:type="page"/>
      </w:r>
    </w:p>
    <w:p w:rsidR="008F7A60" w:rsidRPr="008E3E5F" w:rsidRDefault="006B332E" w:rsidP="001A13B0">
      <w:pPr>
        <w:pStyle w:val="Antrat1"/>
        <w:numPr>
          <w:ilvl w:val="0"/>
          <w:numId w:val="9"/>
        </w:numPr>
      </w:pPr>
      <w:bookmarkStart w:id="96" w:name="_Toc483577161"/>
      <w:r w:rsidRPr="008E3E5F">
        <w:lastRenderedPageBreak/>
        <w:t>Priedas</w:t>
      </w:r>
      <w:bookmarkEnd w:id="96"/>
    </w:p>
    <w:p w:rsidR="006B332E" w:rsidRPr="008E3E5F" w:rsidRDefault="006B332E" w:rsidP="006B332E"/>
    <w:p w:rsidR="006B332E" w:rsidRPr="008E3E5F" w:rsidRDefault="006B332E" w:rsidP="001A13B0">
      <w:pPr>
        <w:pStyle w:val="Antrat2"/>
        <w:numPr>
          <w:ilvl w:val="1"/>
          <w:numId w:val="9"/>
        </w:numPr>
      </w:pPr>
      <w:bookmarkStart w:id="97" w:name="_Toc483577162"/>
      <w:r w:rsidRPr="008E3E5F">
        <w:t>Semestro darbų suvestinė</w:t>
      </w:r>
      <w:bookmarkEnd w:id="97"/>
    </w:p>
    <w:p w:rsidR="004B1938" w:rsidRPr="008E3E5F" w:rsidRDefault="004B1938" w:rsidP="004B1938">
      <w:pPr>
        <w:ind w:firstLine="0"/>
      </w:pPr>
    </w:p>
    <w:p w:rsidR="004B1938" w:rsidRPr="008E3E5F" w:rsidRDefault="004B1938" w:rsidP="004B1938">
      <w:r w:rsidRPr="008E3E5F">
        <w:t>&lt;Pavardė, vardas, grupė&gt;</w:t>
      </w:r>
    </w:p>
    <w:tbl>
      <w:tblPr>
        <w:tblStyle w:val="1vidutinisspalvinimas5parykinimas"/>
        <w:tblW w:w="0" w:type="auto"/>
        <w:tblLook w:val="06E0" w:firstRow="1" w:lastRow="1" w:firstColumn="1" w:lastColumn="0" w:noHBand="1" w:noVBand="1"/>
      </w:tblPr>
      <w:tblGrid>
        <w:gridCol w:w="7407"/>
        <w:gridCol w:w="1927"/>
      </w:tblGrid>
      <w:tr w:rsidR="004B1938" w:rsidRPr="008E3E5F" w:rsidTr="00690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rPr>
                <w:b w:val="0"/>
              </w:rPr>
            </w:pPr>
            <w:r w:rsidRPr="008E3E5F">
              <w:rPr>
                <w:b w:val="0"/>
              </w:rPr>
              <w:t>Veikla</w:t>
            </w:r>
          </w:p>
        </w:tc>
        <w:tc>
          <w:tcPr>
            <w:tcW w:w="1949" w:type="dxa"/>
          </w:tcPr>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Veikla negali būti ilgesnė nei 8 val.</w:t>
            </w: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r w:rsidRPr="008E3E5F">
              <w:t>8</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Puikus veiklų pavyzdys – funkciniai reikalavimai</w:t>
            </w: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r w:rsidRPr="008E3E5F">
              <w:t>6</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Viso:</w:t>
            </w:r>
          </w:p>
        </w:tc>
        <w:tc>
          <w:tcPr>
            <w:tcW w:w="1949" w:type="dxa"/>
          </w:tcPr>
          <w:p w:rsidR="004B1938" w:rsidRPr="008E3E5F" w:rsidRDefault="004B1938" w:rsidP="00690C01">
            <w:pPr>
              <w:ind w:firstLine="0"/>
              <w:cnfStyle w:val="010000000000" w:firstRow="0" w:lastRow="1" w:firstColumn="0" w:lastColumn="0" w:oddVBand="0" w:evenVBand="0" w:oddHBand="0" w:evenHBand="0" w:firstRowFirstColumn="0" w:firstRowLastColumn="0" w:lastRowFirstColumn="0" w:lastRowLastColumn="0"/>
            </w:pPr>
            <w:r w:rsidRPr="008E3E5F">
              <w:t>&lt;min. 128 val.&gt;</w:t>
            </w:r>
          </w:p>
        </w:tc>
      </w:tr>
    </w:tbl>
    <w:p w:rsidR="004B1938" w:rsidRPr="008E3E5F" w:rsidRDefault="004B1938" w:rsidP="004B1938"/>
    <w:p w:rsidR="004B1938" w:rsidRPr="008E3E5F" w:rsidRDefault="004B1938" w:rsidP="00240698">
      <w:pPr>
        <w:ind w:firstLine="0"/>
      </w:pPr>
    </w:p>
    <w:sectPr w:rsidR="004B1938" w:rsidRPr="008E3E5F" w:rsidSect="00D44856">
      <w:footerReference w:type="default" r:id="rId93"/>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5E1A" w:rsidRDefault="00395E1A" w:rsidP="001A13B0">
      <w:r>
        <w:separator/>
      </w:r>
    </w:p>
  </w:endnote>
  <w:endnote w:type="continuationSeparator" w:id="0">
    <w:p w:rsidR="00395E1A" w:rsidRDefault="00395E1A"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Content>
      <w:p w:rsidR="00091203" w:rsidRDefault="00091203">
        <w:pPr>
          <w:pStyle w:val="Porat"/>
          <w:jc w:val="right"/>
        </w:pPr>
        <w:r>
          <w:fldChar w:fldCharType="begin"/>
        </w:r>
        <w:r>
          <w:instrText>PAGE   \* MERGEFORMAT</w:instrText>
        </w:r>
        <w:r>
          <w:fldChar w:fldCharType="separate"/>
        </w:r>
        <w:r w:rsidR="0007422C">
          <w:rPr>
            <w:noProof/>
          </w:rPr>
          <w:t>61</w:t>
        </w:r>
        <w:r>
          <w:fldChar w:fldCharType="end"/>
        </w:r>
      </w:p>
    </w:sdtContent>
  </w:sdt>
  <w:p w:rsidR="00091203" w:rsidRDefault="00091203">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5E1A" w:rsidRDefault="00395E1A" w:rsidP="001A13B0">
      <w:r>
        <w:separator/>
      </w:r>
    </w:p>
  </w:footnote>
  <w:footnote w:type="continuationSeparator" w:id="0">
    <w:p w:rsidR="00395E1A" w:rsidRDefault="00395E1A"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4805AE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3"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AD1242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1F2207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3A5D72"/>
    <w:multiLevelType w:val="multilevel"/>
    <w:tmpl w:val="0427001F"/>
    <w:lvl w:ilvl="0">
      <w:start w:val="1"/>
      <w:numFmt w:val="decimal"/>
      <w:lvlText w:val="%1."/>
      <w:lvlJc w:val="left"/>
      <w:pPr>
        <w:ind w:left="1656" w:hanging="360"/>
      </w:pPr>
    </w:lvl>
    <w:lvl w:ilvl="1">
      <w:start w:val="1"/>
      <w:numFmt w:val="decimal"/>
      <w:lvlText w:val="%1.%2."/>
      <w:lvlJc w:val="left"/>
      <w:pPr>
        <w:ind w:left="2088" w:hanging="432"/>
      </w:pPr>
    </w:lvl>
    <w:lvl w:ilvl="2">
      <w:start w:val="1"/>
      <w:numFmt w:val="decimal"/>
      <w:lvlText w:val="%1.%2.%3."/>
      <w:lvlJc w:val="left"/>
      <w:pPr>
        <w:ind w:left="2520" w:hanging="504"/>
      </w:pPr>
    </w:lvl>
    <w:lvl w:ilvl="3">
      <w:start w:val="1"/>
      <w:numFmt w:val="decimal"/>
      <w:lvlText w:val="%1.%2.%3.%4."/>
      <w:lvlJc w:val="left"/>
      <w:pPr>
        <w:ind w:left="3024" w:hanging="648"/>
      </w:pPr>
    </w:lvl>
    <w:lvl w:ilvl="4">
      <w:start w:val="1"/>
      <w:numFmt w:val="decimal"/>
      <w:lvlText w:val="%1.%2.%3.%4.%5."/>
      <w:lvlJc w:val="left"/>
      <w:pPr>
        <w:ind w:left="3528" w:hanging="792"/>
      </w:pPr>
    </w:lvl>
    <w:lvl w:ilvl="5">
      <w:start w:val="1"/>
      <w:numFmt w:val="decimal"/>
      <w:lvlText w:val="%1.%2.%3.%4.%5.%6."/>
      <w:lvlJc w:val="left"/>
      <w:pPr>
        <w:ind w:left="4032" w:hanging="936"/>
      </w:pPr>
    </w:lvl>
    <w:lvl w:ilvl="6">
      <w:start w:val="1"/>
      <w:numFmt w:val="decimal"/>
      <w:lvlText w:val="%1.%2.%3.%4.%5.%6.%7."/>
      <w:lvlJc w:val="left"/>
      <w:pPr>
        <w:ind w:left="4536" w:hanging="1080"/>
      </w:pPr>
    </w:lvl>
    <w:lvl w:ilvl="7">
      <w:start w:val="1"/>
      <w:numFmt w:val="decimal"/>
      <w:lvlText w:val="%1.%2.%3.%4.%5.%6.%7.%8."/>
      <w:lvlJc w:val="left"/>
      <w:pPr>
        <w:ind w:left="5040" w:hanging="1224"/>
      </w:pPr>
    </w:lvl>
    <w:lvl w:ilvl="8">
      <w:start w:val="1"/>
      <w:numFmt w:val="decimal"/>
      <w:lvlText w:val="%1.%2.%3.%4.%5.%6.%7.%8.%9."/>
      <w:lvlJc w:val="left"/>
      <w:pPr>
        <w:ind w:left="5616" w:hanging="1440"/>
      </w:pPr>
    </w:lvl>
  </w:abstractNum>
  <w:abstractNum w:abstractNumId="9" w15:restartNumberingAfterBreak="0">
    <w:nsid w:val="21265C1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247C5C4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14" w15:restartNumberingAfterBreak="0">
    <w:nsid w:val="2F062CB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31B446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B8439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9" w15:restartNumberingAfterBreak="0">
    <w:nsid w:val="4ED86AD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0DB3A9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27E4349"/>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4794030"/>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27" w15:restartNumberingAfterBreak="0">
    <w:nsid w:val="7C10505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C5B0780"/>
    <w:multiLevelType w:val="hybridMultilevel"/>
    <w:tmpl w:val="D2FCC4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7EED1E2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26"/>
  </w:num>
  <w:num w:numId="2">
    <w:abstractNumId w:val="13"/>
  </w:num>
  <w:num w:numId="3">
    <w:abstractNumId w:val="7"/>
  </w:num>
  <w:num w:numId="4">
    <w:abstractNumId w:val="10"/>
  </w:num>
  <w:num w:numId="5">
    <w:abstractNumId w:val="30"/>
  </w:num>
  <w:num w:numId="6">
    <w:abstractNumId w:val="7"/>
  </w:num>
  <w:num w:numId="7">
    <w:abstractNumId w:val="7"/>
  </w:num>
  <w:num w:numId="8">
    <w:abstractNumId w:val="12"/>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17"/>
  </w:num>
  <w:num w:numId="17">
    <w:abstractNumId w:val="7"/>
  </w:num>
  <w:num w:numId="18">
    <w:abstractNumId w:val="25"/>
  </w:num>
  <w:num w:numId="19">
    <w:abstractNumId w:val="3"/>
  </w:num>
  <w:num w:numId="20">
    <w:abstractNumId w:val="2"/>
  </w:num>
  <w:num w:numId="21">
    <w:abstractNumId w:val="0"/>
  </w:num>
  <w:num w:numId="22">
    <w:abstractNumId w:val="21"/>
  </w:num>
  <w:num w:numId="23">
    <w:abstractNumId w:val="6"/>
  </w:num>
  <w:num w:numId="24">
    <w:abstractNumId w:val="24"/>
  </w:num>
  <w:num w:numId="25">
    <w:abstractNumId w:val="18"/>
  </w:num>
  <w:num w:numId="26">
    <w:abstractNumId w:val="27"/>
  </w:num>
  <w:num w:numId="27">
    <w:abstractNumId w:val="8"/>
  </w:num>
  <w:num w:numId="28">
    <w:abstractNumId w:val="29"/>
  </w:num>
  <w:num w:numId="29">
    <w:abstractNumId w:val="19"/>
  </w:num>
  <w:num w:numId="30">
    <w:abstractNumId w:val="9"/>
  </w:num>
  <w:num w:numId="31">
    <w:abstractNumId w:val="14"/>
  </w:num>
  <w:num w:numId="32">
    <w:abstractNumId w:val="22"/>
  </w:num>
  <w:num w:numId="33">
    <w:abstractNumId w:val="11"/>
  </w:num>
  <w:num w:numId="34">
    <w:abstractNumId w:val="15"/>
  </w:num>
  <w:num w:numId="35">
    <w:abstractNumId w:val="23"/>
  </w:num>
  <w:num w:numId="36">
    <w:abstractNumId w:val="20"/>
  </w:num>
  <w:num w:numId="37">
    <w:abstractNumId w:val="5"/>
  </w:num>
  <w:num w:numId="38">
    <w:abstractNumId w:val="1"/>
  </w:num>
  <w:num w:numId="39">
    <w:abstractNumId w:val="28"/>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66C"/>
    <w:rsid w:val="00000CCB"/>
    <w:rsid w:val="000210D8"/>
    <w:rsid w:val="00043089"/>
    <w:rsid w:val="0007422C"/>
    <w:rsid w:val="000846A3"/>
    <w:rsid w:val="00091203"/>
    <w:rsid w:val="000A37FD"/>
    <w:rsid w:val="000B2658"/>
    <w:rsid w:val="00115202"/>
    <w:rsid w:val="00115C56"/>
    <w:rsid w:val="00143EFC"/>
    <w:rsid w:val="001627D1"/>
    <w:rsid w:val="00164077"/>
    <w:rsid w:val="0017234A"/>
    <w:rsid w:val="001756B6"/>
    <w:rsid w:val="00192E40"/>
    <w:rsid w:val="001A13B0"/>
    <w:rsid w:val="001B12FF"/>
    <w:rsid w:val="001B45A7"/>
    <w:rsid w:val="001C1754"/>
    <w:rsid w:val="001D466B"/>
    <w:rsid w:val="001E1742"/>
    <w:rsid w:val="001E3A39"/>
    <w:rsid w:val="001E5356"/>
    <w:rsid w:val="001E75F1"/>
    <w:rsid w:val="00200BF2"/>
    <w:rsid w:val="00202F14"/>
    <w:rsid w:val="00224AF6"/>
    <w:rsid w:val="00234094"/>
    <w:rsid w:val="00240698"/>
    <w:rsid w:val="00240850"/>
    <w:rsid w:val="002537EA"/>
    <w:rsid w:val="00270F17"/>
    <w:rsid w:val="002A7DA8"/>
    <w:rsid w:val="002B7053"/>
    <w:rsid w:val="002C0A32"/>
    <w:rsid w:val="002C31F7"/>
    <w:rsid w:val="002C4CE1"/>
    <w:rsid w:val="002E661F"/>
    <w:rsid w:val="002E6E58"/>
    <w:rsid w:val="00301F8B"/>
    <w:rsid w:val="00305435"/>
    <w:rsid w:val="0032642B"/>
    <w:rsid w:val="00353C56"/>
    <w:rsid w:val="00371624"/>
    <w:rsid w:val="00395E1A"/>
    <w:rsid w:val="003A7E6C"/>
    <w:rsid w:val="003B74DD"/>
    <w:rsid w:val="003D159A"/>
    <w:rsid w:val="003D3AB9"/>
    <w:rsid w:val="003D6359"/>
    <w:rsid w:val="003E796B"/>
    <w:rsid w:val="003E7DB5"/>
    <w:rsid w:val="003F7972"/>
    <w:rsid w:val="00404D5F"/>
    <w:rsid w:val="00405710"/>
    <w:rsid w:val="00412C25"/>
    <w:rsid w:val="0042778E"/>
    <w:rsid w:val="004713A1"/>
    <w:rsid w:val="00477712"/>
    <w:rsid w:val="0048407D"/>
    <w:rsid w:val="00487F1F"/>
    <w:rsid w:val="004A3BA6"/>
    <w:rsid w:val="004B1938"/>
    <w:rsid w:val="004C19C9"/>
    <w:rsid w:val="004C1B4E"/>
    <w:rsid w:val="004E4E34"/>
    <w:rsid w:val="004F5C31"/>
    <w:rsid w:val="005158AB"/>
    <w:rsid w:val="0053179D"/>
    <w:rsid w:val="00543F95"/>
    <w:rsid w:val="00574896"/>
    <w:rsid w:val="00576859"/>
    <w:rsid w:val="00612E70"/>
    <w:rsid w:val="00617FDD"/>
    <w:rsid w:val="006255EA"/>
    <w:rsid w:val="00632A5E"/>
    <w:rsid w:val="00633C09"/>
    <w:rsid w:val="00690C01"/>
    <w:rsid w:val="00693321"/>
    <w:rsid w:val="006A6808"/>
    <w:rsid w:val="006B332E"/>
    <w:rsid w:val="006D21F2"/>
    <w:rsid w:val="006E21CB"/>
    <w:rsid w:val="006F09EE"/>
    <w:rsid w:val="00716641"/>
    <w:rsid w:val="0072537A"/>
    <w:rsid w:val="00726B58"/>
    <w:rsid w:val="00726C26"/>
    <w:rsid w:val="007403E7"/>
    <w:rsid w:val="00747F92"/>
    <w:rsid w:val="0075366A"/>
    <w:rsid w:val="00754C0C"/>
    <w:rsid w:val="0075582B"/>
    <w:rsid w:val="0076387A"/>
    <w:rsid w:val="007D3F8E"/>
    <w:rsid w:val="007E02E4"/>
    <w:rsid w:val="007F1034"/>
    <w:rsid w:val="00830B38"/>
    <w:rsid w:val="0083221F"/>
    <w:rsid w:val="00866B08"/>
    <w:rsid w:val="008B3F83"/>
    <w:rsid w:val="008D6E5F"/>
    <w:rsid w:val="008D6FF3"/>
    <w:rsid w:val="008E1878"/>
    <w:rsid w:val="008E3E5F"/>
    <w:rsid w:val="008F7A60"/>
    <w:rsid w:val="00914A92"/>
    <w:rsid w:val="00914E5F"/>
    <w:rsid w:val="00940ED2"/>
    <w:rsid w:val="009516AD"/>
    <w:rsid w:val="00970C78"/>
    <w:rsid w:val="0098169F"/>
    <w:rsid w:val="00994E74"/>
    <w:rsid w:val="009A079C"/>
    <w:rsid w:val="009B5D24"/>
    <w:rsid w:val="009C1AFF"/>
    <w:rsid w:val="009C66BE"/>
    <w:rsid w:val="009C7368"/>
    <w:rsid w:val="009D4471"/>
    <w:rsid w:val="009E284C"/>
    <w:rsid w:val="009F1723"/>
    <w:rsid w:val="00A047CF"/>
    <w:rsid w:val="00A469BA"/>
    <w:rsid w:val="00A96650"/>
    <w:rsid w:val="00A97B6C"/>
    <w:rsid w:val="00AB5FD2"/>
    <w:rsid w:val="00AE3230"/>
    <w:rsid w:val="00AE7EA0"/>
    <w:rsid w:val="00AF627A"/>
    <w:rsid w:val="00B42992"/>
    <w:rsid w:val="00B53D05"/>
    <w:rsid w:val="00B57BA4"/>
    <w:rsid w:val="00BA459E"/>
    <w:rsid w:val="00BB600C"/>
    <w:rsid w:val="00BC6496"/>
    <w:rsid w:val="00C27AD1"/>
    <w:rsid w:val="00C57117"/>
    <w:rsid w:val="00C64D5B"/>
    <w:rsid w:val="00C775F3"/>
    <w:rsid w:val="00CA3C45"/>
    <w:rsid w:val="00D01DD3"/>
    <w:rsid w:val="00D03AB3"/>
    <w:rsid w:val="00D07629"/>
    <w:rsid w:val="00D171CB"/>
    <w:rsid w:val="00D23A7D"/>
    <w:rsid w:val="00D44856"/>
    <w:rsid w:val="00DD2624"/>
    <w:rsid w:val="00DE77F4"/>
    <w:rsid w:val="00E30924"/>
    <w:rsid w:val="00E417B4"/>
    <w:rsid w:val="00E45C42"/>
    <w:rsid w:val="00E66360"/>
    <w:rsid w:val="00E667DB"/>
    <w:rsid w:val="00E83A33"/>
    <w:rsid w:val="00E93787"/>
    <w:rsid w:val="00EB334B"/>
    <w:rsid w:val="00EC5235"/>
    <w:rsid w:val="00ED45A5"/>
    <w:rsid w:val="00EE5859"/>
    <w:rsid w:val="00EF46F8"/>
    <w:rsid w:val="00F06485"/>
    <w:rsid w:val="00F21318"/>
    <w:rsid w:val="00F25291"/>
    <w:rsid w:val="00F25A7D"/>
    <w:rsid w:val="00F32538"/>
    <w:rsid w:val="00F40616"/>
    <w:rsid w:val="00F953D5"/>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74B472"/>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prastasis">
    <w:name w:val="Normal"/>
    <w:qFormat/>
    <w:rsid w:val="001627D1"/>
    <w:pPr>
      <w:spacing w:after="0" w:line="240" w:lineRule="auto"/>
      <w:ind w:firstLine="601"/>
    </w:pPr>
    <w:rPr>
      <w:rFonts w:ascii="Times New Roman" w:hAnsi="Times New Roman"/>
      <w:sz w:val="24"/>
    </w:rPr>
  </w:style>
  <w:style w:type="paragraph" w:styleId="Antrat1">
    <w:name w:val="heading 1"/>
    <w:basedOn w:val="prastasis"/>
    <w:next w:val="prastasis"/>
    <w:link w:val="Antrat1Diagrama"/>
    <w:uiPriority w:val="9"/>
    <w:qFormat/>
    <w:rsid w:val="00D03AB3"/>
    <w:pPr>
      <w:keepNext/>
      <w:keepLines/>
      <w:spacing w:before="480"/>
      <w:ind w:firstLine="0"/>
      <w:outlineLvl w:val="0"/>
    </w:pPr>
    <w:rPr>
      <w:rFonts w:eastAsiaTheme="majorEastAsia" w:cstheme="majorBidi"/>
      <w:b/>
      <w:bCs/>
      <w:sz w:val="28"/>
      <w:szCs w:val="28"/>
    </w:rPr>
  </w:style>
  <w:style w:type="paragraph" w:styleId="Antrat2">
    <w:name w:val="heading 2"/>
    <w:basedOn w:val="prastasis"/>
    <w:next w:val="prastasis"/>
    <w:link w:val="Antrat2Diagrama"/>
    <w:uiPriority w:val="9"/>
    <w:unhideWhenUsed/>
    <w:qFormat/>
    <w:rsid w:val="00D03AB3"/>
    <w:pPr>
      <w:keepNext/>
      <w:keepLines/>
      <w:spacing w:before="200"/>
      <w:ind w:firstLine="0"/>
      <w:outlineLvl w:val="1"/>
    </w:pPr>
    <w:rPr>
      <w:rFonts w:eastAsiaTheme="majorEastAsia" w:cstheme="majorBidi"/>
      <w:b/>
      <w:bCs/>
      <w:sz w:val="26"/>
      <w:szCs w:val="26"/>
    </w:rPr>
  </w:style>
  <w:style w:type="paragraph" w:styleId="Antrat3">
    <w:name w:val="heading 3"/>
    <w:basedOn w:val="prastasis"/>
    <w:next w:val="prastasis"/>
    <w:link w:val="Antrat3Diagrama"/>
    <w:uiPriority w:val="9"/>
    <w:unhideWhenUsed/>
    <w:qFormat/>
    <w:rsid w:val="001C1754"/>
    <w:pPr>
      <w:keepNext/>
      <w:keepLines/>
      <w:spacing w:before="200"/>
      <w:ind w:firstLine="0"/>
      <w:outlineLvl w:val="2"/>
    </w:pPr>
    <w:rPr>
      <w:rFonts w:eastAsiaTheme="majorEastAsia" w:cstheme="majorBidi"/>
      <w:b/>
      <w:bCs/>
    </w:rPr>
  </w:style>
  <w:style w:type="paragraph" w:styleId="Antrat4">
    <w:name w:val="heading 4"/>
    <w:basedOn w:val="prastasis"/>
    <w:next w:val="prastasis"/>
    <w:link w:val="Antrat4Diagrama"/>
    <w:uiPriority w:val="9"/>
    <w:unhideWhenUsed/>
    <w:qFormat/>
    <w:rsid w:val="00F25291"/>
    <w:pPr>
      <w:keepNext/>
      <w:keepLines/>
      <w:spacing w:before="200"/>
      <w:ind w:firstLine="0"/>
      <w:outlineLvl w:val="3"/>
    </w:pPr>
    <w:rPr>
      <w:rFonts w:eastAsiaTheme="majorEastAsia" w:cstheme="majorBidi"/>
      <w:b/>
      <w:bCs/>
      <w:iCs/>
    </w:rPr>
  </w:style>
  <w:style w:type="paragraph" w:styleId="Antrat5">
    <w:name w:val="heading 5"/>
    <w:basedOn w:val="prastasis"/>
    <w:next w:val="prastasis"/>
    <w:link w:val="Antrat5Diagrama"/>
    <w:uiPriority w:val="9"/>
    <w:semiHidden/>
    <w:unhideWhenUsed/>
    <w:qFormat/>
    <w:rsid w:val="00D03AB3"/>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Antrat6">
    <w:name w:val="heading 6"/>
    <w:basedOn w:val="prastasis"/>
    <w:next w:val="prastasis"/>
    <w:link w:val="Antrat6Diagrama"/>
    <w:uiPriority w:val="9"/>
    <w:semiHidden/>
    <w:unhideWhenUsed/>
    <w:qFormat/>
    <w:rsid w:val="00D03AB3"/>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
    <w:semiHidden/>
    <w:unhideWhenUsed/>
    <w:qFormat/>
    <w:rsid w:val="00D03AB3"/>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
    <w:semiHidden/>
    <w:unhideWhenUsed/>
    <w:qFormat/>
    <w:rsid w:val="00D03AB3"/>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semiHidden/>
    <w:unhideWhenUsed/>
    <w:qFormat/>
    <w:rsid w:val="00D03AB3"/>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Antrats">
    <w:name w:val="header"/>
    <w:basedOn w:val="prastasis"/>
    <w:link w:val="AntratsDiagrama"/>
    <w:uiPriority w:val="99"/>
    <w:unhideWhenUsed/>
    <w:rsid w:val="008F7A60"/>
    <w:pPr>
      <w:tabs>
        <w:tab w:val="center" w:pos="4819"/>
        <w:tab w:val="right" w:pos="9638"/>
      </w:tabs>
    </w:pPr>
  </w:style>
  <w:style w:type="character" w:customStyle="1" w:styleId="AntratsDiagrama">
    <w:name w:val="Antraštės Diagrama"/>
    <w:basedOn w:val="Numatytasispastraiposriftas"/>
    <w:link w:val="Antrats"/>
    <w:uiPriority w:val="99"/>
    <w:rsid w:val="008F7A60"/>
  </w:style>
  <w:style w:type="table" w:styleId="Lentelstinklelis">
    <w:name w:val="Table Grid"/>
    <w:basedOn w:val="prastojilente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besliotekstas">
    <w:name w:val="Balloon Text"/>
    <w:basedOn w:val="prastasis"/>
    <w:link w:val="DebesliotekstasDiagrama"/>
    <w:uiPriority w:val="99"/>
    <w:semiHidden/>
    <w:unhideWhenUsed/>
    <w:rsid w:val="008F7A60"/>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F7A60"/>
    <w:rPr>
      <w:rFonts w:ascii="Tahoma" w:hAnsi="Tahoma" w:cs="Tahoma"/>
      <w:sz w:val="16"/>
      <w:szCs w:val="16"/>
    </w:rPr>
  </w:style>
  <w:style w:type="character" w:customStyle="1" w:styleId="Antrat1Diagrama">
    <w:name w:val="Antraštė 1 Diagrama"/>
    <w:basedOn w:val="Numatytasispastraiposriftas"/>
    <w:link w:val="Antrat1"/>
    <w:uiPriority w:val="9"/>
    <w:rsid w:val="00D03AB3"/>
    <w:rPr>
      <w:rFonts w:ascii="Times New Roman" w:eastAsiaTheme="majorEastAsia" w:hAnsi="Times New Roman" w:cstheme="majorBidi"/>
      <w:b/>
      <w:bCs/>
      <w:sz w:val="28"/>
      <w:szCs w:val="28"/>
    </w:rPr>
  </w:style>
  <w:style w:type="paragraph" w:styleId="Turinioantrat">
    <w:name w:val="TOC Heading"/>
    <w:basedOn w:val="Antrat1"/>
    <w:next w:val="prastasis"/>
    <w:uiPriority w:val="39"/>
    <w:semiHidden/>
    <w:unhideWhenUsed/>
    <w:qFormat/>
    <w:rsid w:val="008F7A60"/>
    <w:pPr>
      <w:spacing w:line="276" w:lineRule="auto"/>
      <w:outlineLvl w:val="9"/>
    </w:pPr>
    <w:rPr>
      <w:rFonts w:asciiTheme="majorHAnsi" w:hAnsiTheme="majorHAnsi"/>
      <w:color w:val="365F91" w:themeColor="accent1" w:themeShade="BF"/>
      <w:lang w:eastAsia="lt-LT"/>
    </w:rPr>
  </w:style>
  <w:style w:type="paragraph" w:styleId="Turinys1">
    <w:name w:val="toc 1"/>
    <w:basedOn w:val="prastasis"/>
    <w:next w:val="prastasis"/>
    <w:autoRedefine/>
    <w:uiPriority w:val="39"/>
    <w:unhideWhenUsed/>
    <w:rsid w:val="008F7A60"/>
    <w:pPr>
      <w:spacing w:after="100"/>
    </w:pPr>
  </w:style>
  <w:style w:type="character" w:styleId="Hipersaitas">
    <w:name w:val="Hyperlink"/>
    <w:basedOn w:val="Numatytasispastraiposriftas"/>
    <w:uiPriority w:val="99"/>
    <w:unhideWhenUsed/>
    <w:rsid w:val="008F7A60"/>
    <w:rPr>
      <w:color w:val="0000FF" w:themeColor="hyperlink"/>
      <w:u w:val="single"/>
    </w:rPr>
  </w:style>
  <w:style w:type="character" w:customStyle="1" w:styleId="st">
    <w:name w:val="st"/>
    <w:basedOn w:val="Numatytasispastraiposriftas"/>
    <w:rsid w:val="001627D1"/>
  </w:style>
  <w:style w:type="character" w:styleId="Emfaz">
    <w:name w:val="Emphasis"/>
    <w:basedOn w:val="Numatytasispastraiposriftas"/>
    <w:uiPriority w:val="20"/>
    <w:qFormat/>
    <w:rsid w:val="001627D1"/>
    <w:rPr>
      <w:i/>
      <w:iCs/>
    </w:rPr>
  </w:style>
  <w:style w:type="paragraph" w:styleId="Sraopastraipa">
    <w:name w:val="List Paragraph"/>
    <w:basedOn w:val="prastasis"/>
    <w:uiPriority w:val="34"/>
    <w:qFormat/>
    <w:rsid w:val="001627D1"/>
    <w:pPr>
      <w:ind w:left="720"/>
      <w:contextualSpacing/>
    </w:pPr>
  </w:style>
  <w:style w:type="character" w:customStyle="1" w:styleId="Antrat2Diagrama">
    <w:name w:val="Antraštė 2 Diagrama"/>
    <w:basedOn w:val="Numatytasispastraiposriftas"/>
    <w:link w:val="Antrat2"/>
    <w:uiPriority w:val="9"/>
    <w:rsid w:val="00D03AB3"/>
    <w:rPr>
      <w:rFonts w:ascii="Times New Roman" w:eastAsiaTheme="majorEastAsia" w:hAnsi="Times New Roman" w:cstheme="majorBidi"/>
      <w:b/>
      <w:bCs/>
      <w:sz w:val="26"/>
      <w:szCs w:val="26"/>
    </w:rPr>
  </w:style>
  <w:style w:type="character" w:customStyle="1" w:styleId="Antrat3Diagrama">
    <w:name w:val="Antraštė 3 Diagrama"/>
    <w:basedOn w:val="Numatytasispastraiposriftas"/>
    <w:link w:val="Antrat3"/>
    <w:uiPriority w:val="9"/>
    <w:rsid w:val="001C1754"/>
    <w:rPr>
      <w:rFonts w:ascii="Times New Roman" w:eastAsiaTheme="majorEastAsia" w:hAnsi="Times New Roman" w:cstheme="majorBidi"/>
      <w:b/>
      <w:bCs/>
      <w:sz w:val="24"/>
    </w:rPr>
  </w:style>
  <w:style w:type="character" w:customStyle="1" w:styleId="Antrat4Diagrama">
    <w:name w:val="Antraštė 4 Diagrama"/>
    <w:basedOn w:val="Numatytasispastraiposriftas"/>
    <w:link w:val="Antrat4"/>
    <w:uiPriority w:val="9"/>
    <w:rsid w:val="00F25291"/>
    <w:rPr>
      <w:rFonts w:ascii="Times New Roman" w:eastAsiaTheme="majorEastAsia" w:hAnsi="Times New Roman" w:cstheme="majorBidi"/>
      <w:b/>
      <w:bCs/>
      <w:iCs/>
      <w:sz w:val="24"/>
    </w:rPr>
  </w:style>
  <w:style w:type="character" w:customStyle="1" w:styleId="Antrat5Diagrama">
    <w:name w:val="Antraštė 5 Diagrama"/>
    <w:basedOn w:val="Numatytasispastraiposriftas"/>
    <w:link w:val="Antrat5"/>
    <w:uiPriority w:val="9"/>
    <w:semiHidden/>
    <w:rsid w:val="00D03AB3"/>
    <w:rPr>
      <w:rFonts w:asciiTheme="majorHAnsi" w:eastAsiaTheme="majorEastAsia" w:hAnsiTheme="majorHAnsi" w:cstheme="majorBidi"/>
      <w:color w:val="243F60" w:themeColor="accent1" w:themeShade="7F"/>
      <w:sz w:val="24"/>
    </w:rPr>
  </w:style>
  <w:style w:type="character" w:customStyle="1" w:styleId="Antrat6Diagrama">
    <w:name w:val="Antraštė 6 Diagrama"/>
    <w:basedOn w:val="Numatytasispastraiposriftas"/>
    <w:link w:val="Antrat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Antrat7Diagrama">
    <w:name w:val="Antraštė 7 Diagrama"/>
    <w:basedOn w:val="Numatytasispastraiposriftas"/>
    <w:link w:val="Antrat7"/>
    <w:uiPriority w:val="9"/>
    <w:semiHidden/>
    <w:rsid w:val="00D03AB3"/>
    <w:rPr>
      <w:rFonts w:asciiTheme="majorHAnsi" w:eastAsiaTheme="majorEastAsia" w:hAnsiTheme="majorHAnsi" w:cstheme="majorBidi"/>
      <w:i/>
      <w:iCs/>
      <w:color w:val="404040" w:themeColor="text1" w:themeTint="BF"/>
      <w:sz w:val="24"/>
    </w:rPr>
  </w:style>
  <w:style w:type="character" w:customStyle="1" w:styleId="Antrat8Diagrama">
    <w:name w:val="Antraštė 8 Diagrama"/>
    <w:basedOn w:val="Numatytasispastraiposriftas"/>
    <w:link w:val="Antrat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semiHidden/>
    <w:rsid w:val="00D03AB3"/>
    <w:rPr>
      <w:rFonts w:asciiTheme="majorHAnsi" w:eastAsiaTheme="majorEastAsia" w:hAnsiTheme="majorHAnsi" w:cstheme="majorBidi"/>
      <w:i/>
      <w:iCs/>
      <w:color w:val="404040" w:themeColor="text1" w:themeTint="BF"/>
      <w:sz w:val="20"/>
      <w:szCs w:val="20"/>
    </w:rPr>
  </w:style>
  <w:style w:type="paragraph" w:styleId="Turinys2">
    <w:name w:val="toc 2"/>
    <w:basedOn w:val="prastasis"/>
    <w:next w:val="prastasis"/>
    <w:autoRedefine/>
    <w:uiPriority w:val="39"/>
    <w:unhideWhenUsed/>
    <w:rsid w:val="001C1754"/>
    <w:pPr>
      <w:spacing w:after="100"/>
      <w:ind w:left="240"/>
    </w:pPr>
  </w:style>
  <w:style w:type="paragraph" w:styleId="Turinys3">
    <w:name w:val="toc 3"/>
    <w:basedOn w:val="prastasis"/>
    <w:next w:val="prastasis"/>
    <w:autoRedefine/>
    <w:uiPriority w:val="39"/>
    <w:unhideWhenUsed/>
    <w:rsid w:val="001C1754"/>
    <w:pPr>
      <w:spacing w:after="100"/>
      <w:ind w:left="480"/>
    </w:pPr>
  </w:style>
  <w:style w:type="table" w:styleId="1vidutinisspalvinimas5parykinimas">
    <w:name w:val="Medium Shading 1 Accent 5"/>
    <w:basedOn w:val="prastojilente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Antrat">
    <w:name w:val="caption"/>
    <w:basedOn w:val="prastasis"/>
    <w:next w:val="prastasis"/>
    <w:uiPriority w:val="35"/>
    <w:unhideWhenUsed/>
    <w:qFormat/>
    <w:rsid w:val="00143EFC"/>
    <w:pPr>
      <w:spacing w:after="200"/>
      <w:jc w:val="center"/>
    </w:pPr>
    <w:rPr>
      <w:bCs/>
      <w:sz w:val="20"/>
      <w:szCs w:val="18"/>
    </w:rPr>
  </w:style>
  <w:style w:type="table" w:styleId="3vidutinistinklelis5parykinimas">
    <w:name w:val="Medium Grid 3 Accent 5"/>
    <w:basedOn w:val="prastojilente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viesussraas5parykinimas">
    <w:name w:val="Light List Accent 5"/>
    <w:basedOn w:val="prastojilente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fija">
    <w:name w:val="Bibliography"/>
    <w:basedOn w:val="prastasis"/>
    <w:next w:val="prastasis"/>
    <w:uiPriority w:val="37"/>
    <w:unhideWhenUsed/>
    <w:rsid w:val="00D171CB"/>
  </w:style>
  <w:style w:type="paragraph" w:styleId="Dokumentoinaostekstas">
    <w:name w:val="endnote text"/>
    <w:basedOn w:val="prastasis"/>
    <w:link w:val="DokumentoinaostekstasDiagrama"/>
    <w:uiPriority w:val="99"/>
    <w:semiHidden/>
    <w:unhideWhenUsed/>
    <w:rsid w:val="001A13B0"/>
    <w:rPr>
      <w:sz w:val="20"/>
      <w:szCs w:val="20"/>
    </w:rPr>
  </w:style>
  <w:style w:type="character" w:customStyle="1" w:styleId="DokumentoinaostekstasDiagrama">
    <w:name w:val="Dokumento išnašos tekstas Diagrama"/>
    <w:basedOn w:val="Numatytasispastraiposriftas"/>
    <w:link w:val="Dokumentoinaostekstas"/>
    <w:uiPriority w:val="99"/>
    <w:semiHidden/>
    <w:rsid w:val="001A13B0"/>
    <w:rPr>
      <w:rFonts w:ascii="Times New Roman" w:hAnsi="Times New Roman"/>
      <w:sz w:val="20"/>
      <w:szCs w:val="20"/>
    </w:rPr>
  </w:style>
  <w:style w:type="character" w:styleId="Dokumentoinaosnumeris">
    <w:name w:val="endnote reference"/>
    <w:basedOn w:val="Numatytasispastraiposriftas"/>
    <w:uiPriority w:val="99"/>
    <w:semiHidden/>
    <w:unhideWhenUsed/>
    <w:rsid w:val="001A13B0"/>
    <w:rPr>
      <w:vertAlign w:val="superscript"/>
    </w:rPr>
  </w:style>
  <w:style w:type="paragraph" w:styleId="Porat">
    <w:name w:val="footer"/>
    <w:basedOn w:val="prastasis"/>
    <w:link w:val="PoratDiagrama"/>
    <w:uiPriority w:val="99"/>
    <w:unhideWhenUsed/>
    <w:rsid w:val="00D44856"/>
    <w:pPr>
      <w:tabs>
        <w:tab w:val="center" w:pos="4819"/>
        <w:tab w:val="right" w:pos="9638"/>
      </w:tabs>
    </w:pPr>
  </w:style>
  <w:style w:type="character" w:customStyle="1" w:styleId="PoratDiagrama">
    <w:name w:val="Poraštė Diagrama"/>
    <w:basedOn w:val="Numatytasispastraiposriftas"/>
    <w:link w:val="Porat"/>
    <w:uiPriority w:val="99"/>
    <w:rsid w:val="00D44856"/>
    <w:rPr>
      <w:rFonts w:ascii="Times New Roman" w:hAnsi="Times New Roman"/>
      <w:sz w:val="24"/>
    </w:rPr>
  </w:style>
  <w:style w:type="paragraph" w:styleId="Betarp">
    <w:name w:val="No Spacing"/>
    <w:uiPriority w:val="1"/>
    <w:qFormat/>
    <w:rsid w:val="00A96650"/>
    <w:pPr>
      <w:spacing w:after="0" w:line="240" w:lineRule="auto"/>
      <w:ind w:firstLine="60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forumcinemas.l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61438788-ADAA-49F3-9EA6-EFEEBBADB5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7</TotalTime>
  <Pages>61</Pages>
  <Words>21054</Words>
  <Characters>12002</Characters>
  <Application>Microsoft Office Word</Application>
  <DocSecurity>0</DocSecurity>
  <Lines>100</Lines>
  <Paragraphs>6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Ignas Savickas</cp:lastModifiedBy>
  <cp:revision>96</cp:revision>
  <cp:lastPrinted>2017-04-09T19:04:00Z</cp:lastPrinted>
  <dcterms:created xsi:type="dcterms:W3CDTF">2017-03-25T11:06:00Z</dcterms:created>
  <dcterms:modified xsi:type="dcterms:W3CDTF">2017-05-26T12:57:00Z</dcterms:modified>
</cp:coreProperties>
</file>